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DF52B1F" w14:textId="507544D3" w:rsidR="000E50E5" w:rsidRDefault="0012283C" w:rsidP="00287965">
      <w:pPr>
        <w:pStyle w:val="Heading1"/>
      </w:pPr>
      <w:r>
        <w:t>VGA</w:t>
      </w:r>
    </w:p>
    <w:p w14:paraId="3DDE2F0A" w14:textId="380A041E" w:rsidR="00297E08" w:rsidRDefault="00297E08">
      <w:r>
        <w:t>The connector is like this:</w:t>
      </w:r>
    </w:p>
    <w:p w14:paraId="734CB701" w14:textId="11F29E11" w:rsidR="00297E08" w:rsidRDefault="00297E08">
      <w:r>
        <w:rPr>
          <w:noProof/>
        </w:rPr>
        <w:drawing>
          <wp:inline distT="0" distB="0" distL="0" distR="0" wp14:anchorId="38DBFE1F" wp14:editId="329E27D2">
            <wp:extent cx="1855960" cy="671164"/>
            <wp:effectExtent l="0" t="0" r="0" b="0"/>
            <wp:docPr id="2" name="Picture 2" descr="vga_connector_femal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vga_connector_female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1382" cy="6839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A6BCBB" w14:textId="53D30F3C" w:rsidR="00297E08" w:rsidRDefault="00297E08">
      <w:r>
        <w:t>And the pins are:</w:t>
      </w:r>
    </w:p>
    <w:tbl>
      <w:tblPr>
        <w:tblpPr w:leftFromText="180" w:rightFromText="180" w:vertAnchor="text" w:horzAnchor="margin" w:tblpY="202"/>
        <w:tblW w:w="6511" w:type="dxa"/>
        <w:tblLook w:val="04A0" w:firstRow="1" w:lastRow="0" w:firstColumn="1" w:lastColumn="0" w:noHBand="0" w:noVBand="1"/>
      </w:tblPr>
      <w:tblGrid>
        <w:gridCol w:w="1124"/>
        <w:gridCol w:w="1129"/>
        <w:gridCol w:w="4258"/>
      </w:tblGrid>
      <w:tr w:rsidR="00720DB4" w:rsidRPr="00720DB4" w14:paraId="21BE4183" w14:textId="77777777" w:rsidTr="003577E0">
        <w:trPr>
          <w:trHeight w:val="312"/>
        </w:trPr>
        <w:tc>
          <w:tcPr>
            <w:tcW w:w="1124" w:type="dxa"/>
            <w:tcBorders>
              <w:top w:val="single" w:sz="8" w:space="0" w:color="DDDDDD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544190ED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b/>
                <w:bCs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b/>
                <w:bCs/>
                <w:color w:val="303030"/>
                <w:sz w:val="20"/>
                <w:szCs w:val="20"/>
                <w:lang w:eastAsia="en-CA"/>
              </w:rPr>
              <w:t>Pin No.</w:t>
            </w:r>
          </w:p>
        </w:tc>
        <w:tc>
          <w:tcPr>
            <w:tcW w:w="1129" w:type="dxa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7261C5D6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b/>
                <w:bCs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b/>
                <w:bCs/>
                <w:color w:val="303030"/>
                <w:sz w:val="20"/>
                <w:szCs w:val="20"/>
                <w:lang w:eastAsia="en-CA"/>
              </w:rPr>
              <w:t>Pin Name</w:t>
            </w:r>
          </w:p>
        </w:tc>
        <w:tc>
          <w:tcPr>
            <w:tcW w:w="4258" w:type="dxa"/>
            <w:tcBorders>
              <w:top w:val="single" w:sz="8" w:space="0" w:color="DDDDDD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2BEF989B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b/>
                <w:bCs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b/>
                <w:bCs/>
                <w:color w:val="303030"/>
                <w:sz w:val="20"/>
                <w:szCs w:val="20"/>
                <w:lang w:eastAsia="en-CA"/>
              </w:rPr>
              <w:t>Description</w:t>
            </w:r>
          </w:p>
        </w:tc>
      </w:tr>
      <w:tr w:rsidR="00720DB4" w:rsidRPr="00720DB4" w14:paraId="37DC4D53" w14:textId="77777777" w:rsidTr="003577E0">
        <w:trPr>
          <w:trHeight w:val="207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1AE3F1D8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1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35C1A83D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RED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615FEB8C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Red video (75 ohm, 0.7V peak-to-peak)</w:t>
            </w:r>
          </w:p>
        </w:tc>
      </w:tr>
      <w:tr w:rsidR="00720DB4" w:rsidRPr="00720DB4" w14:paraId="46A74108" w14:textId="77777777" w:rsidTr="003577E0">
        <w:trPr>
          <w:trHeight w:val="352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198F3F79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2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2782C207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GREEN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5E5A3B71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Green video (75 ohm, 0.7V peak-to-peak)</w:t>
            </w:r>
          </w:p>
        </w:tc>
      </w:tr>
      <w:tr w:rsidR="00720DB4" w:rsidRPr="00720DB4" w14:paraId="0D7C4F02" w14:textId="77777777" w:rsidTr="003577E0">
        <w:trPr>
          <w:trHeight w:val="130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1976A7BA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3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780D398C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BLUE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2E65ABCB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Blue video (75 ohm, 0.7V peak-to-peak)</w:t>
            </w:r>
          </w:p>
        </w:tc>
      </w:tr>
      <w:tr w:rsidR="00720DB4" w:rsidRPr="00720DB4" w14:paraId="282B5CC3" w14:textId="77777777" w:rsidTr="003577E0">
        <w:trPr>
          <w:trHeight w:val="29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74EFC568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4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2D752423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ID2 / RES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01F82836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Monitor ID Bit 2 / Reserved</w:t>
            </w:r>
          </w:p>
        </w:tc>
      </w:tr>
      <w:tr w:rsidR="00720DB4" w:rsidRPr="00720DB4" w14:paraId="1E9F5054" w14:textId="77777777" w:rsidTr="003577E0">
        <w:trPr>
          <w:trHeight w:val="312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229260B6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5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6494F59D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GND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419F7D86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Ground</w:t>
            </w:r>
          </w:p>
        </w:tc>
      </w:tr>
      <w:tr w:rsidR="00720DB4" w:rsidRPr="00720DB4" w14:paraId="6B7081DB" w14:textId="77777777" w:rsidTr="003577E0">
        <w:trPr>
          <w:trHeight w:val="312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60D96767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6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0F60BFCD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RGND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0DAAC5BC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Red Ground</w:t>
            </w:r>
          </w:p>
        </w:tc>
      </w:tr>
      <w:tr w:rsidR="00720DB4" w:rsidRPr="00720DB4" w14:paraId="640CAE68" w14:textId="77777777" w:rsidTr="003577E0">
        <w:trPr>
          <w:trHeight w:val="29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5632901D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7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6CCF958E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GGND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72A94D70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Green Ground</w:t>
            </w:r>
          </w:p>
        </w:tc>
      </w:tr>
      <w:tr w:rsidR="00720DB4" w:rsidRPr="00720DB4" w14:paraId="4732EA2D" w14:textId="77777777" w:rsidTr="003577E0">
        <w:trPr>
          <w:trHeight w:val="312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558BBB33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8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6C99712F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BGND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55981A39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Blue Ground</w:t>
            </w:r>
          </w:p>
        </w:tc>
      </w:tr>
      <w:tr w:rsidR="00720DB4" w:rsidRPr="00720DB4" w14:paraId="354435D3" w14:textId="77777777" w:rsidTr="003577E0">
        <w:trPr>
          <w:trHeight w:val="29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074EA8A7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9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6FA8BC26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KEY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3746E176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+5V DC output from graphic card</w:t>
            </w:r>
          </w:p>
        </w:tc>
      </w:tr>
      <w:tr w:rsidR="00720DB4" w:rsidRPr="00720DB4" w14:paraId="210AB03E" w14:textId="77777777" w:rsidTr="003577E0">
        <w:trPr>
          <w:trHeight w:val="312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14D19DD9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10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48A1382B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SGND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6BF49525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Sync Ground</w:t>
            </w:r>
          </w:p>
        </w:tc>
      </w:tr>
      <w:tr w:rsidR="00720DB4" w:rsidRPr="00720DB4" w14:paraId="06165653" w14:textId="77777777" w:rsidTr="003577E0">
        <w:trPr>
          <w:trHeight w:val="29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3218017B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11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5DFDA60C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ID0 / RES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66D7F672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Monitor ID Bit 0 / Reserved</w:t>
            </w:r>
          </w:p>
        </w:tc>
      </w:tr>
      <w:tr w:rsidR="00720DB4" w:rsidRPr="00720DB4" w14:paraId="1444536A" w14:textId="77777777" w:rsidTr="003577E0">
        <w:trPr>
          <w:trHeight w:val="57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21FA58A4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12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1C273EAF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ID1 / SDA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289C6E68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Monitor ID Bit 1 / I2C bi-directional data line</w:t>
            </w:r>
          </w:p>
        </w:tc>
      </w:tr>
      <w:tr w:rsidR="00720DB4" w:rsidRPr="00720DB4" w14:paraId="51C1CFEA" w14:textId="77777777" w:rsidTr="003577E0">
        <w:trPr>
          <w:trHeight w:val="29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1C40D5DD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13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7E593647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HSYNC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3F844E6F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Horizontal Sync</w:t>
            </w:r>
          </w:p>
        </w:tc>
      </w:tr>
      <w:tr w:rsidR="00720DB4" w:rsidRPr="00720DB4" w14:paraId="5E868BEA" w14:textId="77777777" w:rsidTr="003577E0">
        <w:trPr>
          <w:trHeight w:val="312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13522AD0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14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52412921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VSYNC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28D3C057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Vertical Sync</w:t>
            </w:r>
          </w:p>
        </w:tc>
      </w:tr>
      <w:tr w:rsidR="00720DB4" w:rsidRPr="00720DB4" w14:paraId="2DFA72E8" w14:textId="77777777" w:rsidTr="003577E0">
        <w:trPr>
          <w:trHeight w:val="29"/>
        </w:trPr>
        <w:tc>
          <w:tcPr>
            <w:tcW w:w="1124" w:type="dxa"/>
            <w:tcBorders>
              <w:top w:val="nil"/>
              <w:left w:val="single" w:sz="8" w:space="0" w:color="DDDDDD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6AB286B1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15</w:t>
            </w:r>
          </w:p>
        </w:tc>
        <w:tc>
          <w:tcPr>
            <w:tcW w:w="1129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5DE629B6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ID3 / SCL</w:t>
            </w:r>
          </w:p>
        </w:tc>
        <w:tc>
          <w:tcPr>
            <w:tcW w:w="4258" w:type="dxa"/>
            <w:tcBorders>
              <w:top w:val="nil"/>
              <w:left w:val="nil"/>
              <w:bottom w:val="single" w:sz="8" w:space="0" w:color="DDDDDD"/>
              <w:right w:val="single" w:sz="8" w:space="0" w:color="DDDDDD"/>
            </w:tcBorders>
            <w:shd w:val="clear" w:color="000000" w:fill="FFFFFF"/>
            <w:noWrap/>
            <w:vAlign w:val="center"/>
            <w:hideMark/>
          </w:tcPr>
          <w:p w14:paraId="61DB1D28" w14:textId="77777777" w:rsidR="00720DB4" w:rsidRPr="00720DB4" w:rsidRDefault="00720DB4" w:rsidP="003577E0">
            <w:pPr>
              <w:spacing w:after="0" w:line="240" w:lineRule="auto"/>
              <w:jc w:val="both"/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</w:pPr>
            <w:r w:rsidRPr="00720DB4">
              <w:rPr>
                <w:rFonts w:ascii="Segoe UI" w:eastAsia="Times New Roman" w:hAnsi="Segoe UI" w:cs="Segoe UI"/>
                <w:color w:val="303030"/>
                <w:sz w:val="20"/>
                <w:szCs w:val="20"/>
                <w:lang w:eastAsia="en-CA"/>
              </w:rPr>
              <w:t>Monitor ID Bit 3 / I2C data clock</w:t>
            </w:r>
          </w:p>
        </w:tc>
      </w:tr>
    </w:tbl>
    <w:p w14:paraId="62FC53A0" w14:textId="7C16ECEB" w:rsidR="00297E08" w:rsidRDefault="00297E08"/>
    <w:p w14:paraId="168BEDE2" w14:textId="1131A9FB" w:rsidR="00720DB4" w:rsidRDefault="00720DB4"/>
    <w:p w14:paraId="3952C279" w14:textId="36FB6FF4" w:rsidR="00720DB4" w:rsidRDefault="00720DB4"/>
    <w:p w14:paraId="6702AEDE" w14:textId="77777777" w:rsidR="00720DB4" w:rsidRDefault="00720DB4"/>
    <w:p w14:paraId="05991447" w14:textId="5CAB9E1D" w:rsidR="00720DB4" w:rsidRDefault="00720DB4"/>
    <w:p w14:paraId="3EDDB2D3" w14:textId="5A221EE5" w:rsidR="00720DB4" w:rsidRDefault="00720DB4"/>
    <w:p w14:paraId="6A0813A7" w14:textId="52E6CD0D" w:rsidR="00720DB4" w:rsidRDefault="00720DB4"/>
    <w:p w14:paraId="7B554E53" w14:textId="12AAC7DB" w:rsidR="00720DB4" w:rsidRDefault="00720DB4"/>
    <w:p w14:paraId="3CC1E038" w14:textId="77777777" w:rsidR="00720DB4" w:rsidRDefault="00720DB4"/>
    <w:p w14:paraId="60A420BB" w14:textId="1388A11E" w:rsidR="00297E08" w:rsidRDefault="00297E08"/>
    <w:p w14:paraId="778F0CDD" w14:textId="77777777" w:rsidR="00720DB4" w:rsidRDefault="00720DB4"/>
    <w:p w14:paraId="4023CA6B" w14:textId="77777777" w:rsidR="00720DB4" w:rsidRDefault="00720DB4"/>
    <w:p w14:paraId="0972EEBA" w14:textId="38FC16D1" w:rsidR="00200110" w:rsidRDefault="00200110">
      <w:r>
        <w:rPr>
          <w:noProof/>
        </w:rPr>
        <w:drawing>
          <wp:inline distT="0" distB="0" distL="0" distR="0" wp14:anchorId="4E3FD56B" wp14:editId="3E18C3C6">
            <wp:extent cx="5113020" cy="2984782"/>
            <wp:effectExtent l="0" t="0" r="0" b="6350"/>
            <wp:docPr id="1" name="Picture 1" descr="VGA po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VGA port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7577" cy="29991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041DC7" w14:textId="4AF72A91" w:rsidR="00200110" w:rsidRDefault="00200110"/>
    <w:p w14:paraId="0728DD43" w14:textId="77777777" w:rsidR="00200110" w:rsidRDefault="00200110"/>
    <w:p w14:paraId="75E18D29" w14:textId="38193FD7" w:rsidR="0012283C" w:rsidRDefault="0012283C">
      <w:r>
        <w:t>Lets start with 640*480</w:t>
      </w:r>
      <w:r w:rsidR="005A4376">
        <w:t xml:space="preserve"> @60Hz</w:t>
      </w:r>
    </w:p>
    <w:p w14:paraId="48B7705F" w14:textId="639F32AA" w:rsidR="0012283C" w:rsidRDefault="0012283C">
      <w:r>
        <w:t>Signals are:</w:t>
      </w:r>
    </w:p>
    <w:p w14:paraId="6D679B91" w14:textId="376E8AE2" w:rsidR="0012283C" w:rsidRDefault="0012283C">
      <w:r>
        <w:t xml:space="preserve">Red, Green, Blue, </w:t>
      </w:r>
      <w:proofErr w:type="spellStart"/>
      <w:r>
        <w:t>HSync</w:t>
      </w:r>
      <w:proofErr w:type="spellEnd"/>
      <w:r>
        <w:t xml:space="preserve">, </w:t>
      </w:r>
      <w:proofErr w:type="spellStart"/>
      <w:r>
        <w:t>VSync</w:t>
      </w:r>
      <w:proofErr w:type="spellEnd"/>
      <w:r>
        <w:t>.</w:t>
      </w:r>
    </w:p>
    <w:p w14:paraId="26D2C75C" w14:textId="35FA09FD" w:rsidR="0012283C" w:rsidRDefault="0012283C">
      <w:pPr>
        <w:rPr>
          <w:rFonts w:ascii="Yu Gothic" w:eastAsia="Yu Gothic" w:hAnsi="Yu Gothic"/>
          <w:color w:val="42464C"/>
          <w:shd w:val="clear" w:color="auto" w:fill="FFFFFF"/>
        </w:rPr>
      </w:pPr>
      <w:r>
        <w:rPr>
          <w:rFonts w:ascii="Yu Gothic" w:eastAsia="Yu Gothic" w:hAnsi="Yu Gothic" w:hint="eastAsia"/>
          <w:color w:val="42464C"/>
          <w:shd w:val="clear" w:color="auto" w:fill="FFFFFF"/>
        </w:rPr>
        <w:t>A screen begins a new line when it receives a </w:t>
      </w:r>
      <w:r>
        <w:rPr>
          <w:rStyle w:val="Strong"/>
          <w:rFonts w:ascii="Yu Gothic" w:eastAsia="Yu Gothic" w:hAnsi="Yu Gothic" w:hint="eastAsia"/>
          <w:color w:val="222324"/>
          <w:bdr w:val="none" w:sz="0" w:space="0" w:color="auto" w:frame="1"/>
          <w:shd w:val="clear" w:color="auto" w:fill="FFFFFF"/>
        </w:rPr>
        <w:t>horizontal sync</w:t>
      </w:r>
      <w:r>
        <w:rPr>
          <w:rFonts w:ascii="Yu Gothic" w:eastAsia="Yu Gothic" w:hAnsi="Yu Gothic" w:hint="eastAsia"/>
          <w:color w:val="42464C"/>
          <w:shd w:val="clear" w:color="auto" w:fill="FFFFFF"/>
        </w:rPr>
        <w:t> and a new frame on a </w:t>
      </w:r>
      <w:r>
        <w:rPr>
          <w:rStyle w:val="Strong"/>
          <w:rFonts w:ascii="Yu Gothic" w:eastAsia="Yu Gothic" w:hAnsi="Yu Gothic" w:hint="eastAsia"/>
          <w:color w:val="222324"/>
          <w:bdr w:val="none" w:sz="0" w:space="0" w:color="auto" w:frame="1"/>
          <w:shd w:val="clear" w:color="auto" w:fill="FFFFFF"/>
        </w:rPr>
        <w:t>vertical sync</w:t>
      </w:r>
      <w:r>
        <w:rPr>
          <w:rFonts w:ascii="Yu Gothic" w:eastAsia="Yu Gothic" w:hAnsi="Yu Gothic" w:hint="eastAsia"/>
          <w:color w:val="42464C"/>
          <w:shd w:val="clear" w:color="auto" w:fill="FFFFFF"/>
        </w:rPr>
        <w:t>.</w:t>
      </w:r>
    </w:p>
    <w:p w14:paraId="545DFEB5" w14:textId="75C7D3A6" w:rsidR="005A4376" w:rsidRDefault="00B12780">
      <w:r>
        <w:object w:dxaOrig="12169" w:dyaOrig="7860" w14:anchorId="571BCA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25pt;height:259.85pt" o:ole="">
            <v:imagedata r:id="rId8" o:title=""/>
          </v:shape>
          <o:OLEObject Type="Embed" ProgID="Visio.Drawing.15" ShapeID="_x0000_i1025" DrawAspect="Content" ObjectID="_1735129807" r:id="rId9"/>
        </w:object>
      </w:r>
    </w:p>
    <w:p w14:paraId="19528915" w14:textId="0E61B975" w:rsidR="005A4376" w:rsidRDefault="005A4376">
      <w:r>
        <w:t>For 640*480 @60Hz we have:</w:t>
      </w:r>
    </w:p>
    <w:tbl>
      <w:tblPr>
        <w:tblW w:w="4090" w:type="dxa"/>
        <w:tblLayout w:type="fixed"/>
        <w:tblLook w:val="04A0" w:firstRow="1" w:lastRow="0" w:firstColumn="1" w:lastColumn="0" w:noHBand="0" w:noVBand="1"/>
      </w:tblPr>
      <w:tblGrid>
        <w:gridCol w:w="1728"/>
        <w:gridCol w:w="1314"/>
        <w:gridCol w:w="1048"/>
      </w:tblGrid>
      <w:tr w:rsidR="005A4376" w:rsidRPr="005A4376" w14:paraId="47552E3D" w14:textId="77777777" w:rsidTr="00713451">
        <w:trPr>
          <w:trHeight w:val="448"/>
        </w:trPr>
        <w:tc>
          <w:tcPr>
            <w:tcW w:w="1728" w:type="dxa"/>
            <w:tcBorders>
              <w:top w:val="single" w:sz="8" w:space="0" w:color="D3D6DB"/>
              <w:left w:val="single" w:sz="8" w:space="0" w:color="D3D6DB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7F3ED447" w14:textId="77777777" w:rsidR="005A4376" w:rsidRPr="005A4376" w:rsidRDefault="005A4376" w:rsidP="005A4376">
            <w:pPr>
              <w:spacing w:after="0" w:line="240" w:lineRule="auto"/>
              <w:rPr>
                <w:rFonts w:ascii="Meiryo" w:eastAsia="Meiryo" w:hAnsi="Meiryo" w:cs="Calibri"/>
                <w:b/>
                <w:bCs/>
                <w:color w:val="222324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b/>
                <w:bCs/>
                <w:color w:val="222324"/>
                <w:sz w:val="20"/>
                <w:szCs w:val="20"/>
                <w:lang w:eastAsia="en-CA"/>
              </w:rPr>
              <w:t>Parameter</w:t>
            </w:r>
          </w:p>
        </w:tc>
        <w:tc>
          <w:tcPr>
            <w:tcW w:w="1314" w:type="dxa"/>
            <w:tcBorders>
              <w:top w:val="single" w:sz="8" w:space="0" w:color="D3D6DB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2862A5C0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b/>
                <w:bCs/>
                <w:color w:val="222324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b/>
                <w:bCs/>
                <w:color w:val="222324"/>
                <w:sz w:val="20"/>
                <w:szCs w:val="20"/>
                <w:lang w:eastAsia="en-CA"/>
              </w:rPr>
              <w:t>Horizontal</w:t>
            </w:r>
          </w:p>
        </w:tc>
        <w:tc>
          <w:tcPr>
            <w:tcW w:w="1048" w:type="dxa"/>
            <w:tcBorders>
              <w:top w:val="single" w:sz="8" w:space="0" w:color="D3D6DB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6B7D7743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b/>
                <w:bCs/>
                <w:color w:val="222324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b/>
                <w:bCs/>
                <w:color w:val="222324"/>
                <w:sz w:val="20"/>
                <w:szCs w:val="20"/>
                <w:lang w:eastAsia="en-CA"/>
              </w:rPr>
              <w:t>Vertical</w:t>
            </w:r>
          </w:p>
        </w:tc>
      </w:tr>
      <w:tr w:rsidR="005A4376" w:rsidRPr="005A4376" w14:paraId="1D675E7F" w14:textId="77777777" w:rsidTr="00713451">
        <w:trPr>
          <w:trHeight w:val="257"/>
        </w:trPr>
        <w:tc>
          <w:tcPr>
            <w:tcW w:w="1728" w:type="dxa"/>
            <w:tcBorders>
              <w:top w:val="nil"/>
              <w:left w:val="single" w:sz="8" w:space="0" w:color="D3D6DB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29DBBF64" w14:textId="77777777" w:rsidR="005A4376" w:rsidRPr="005A4376" w:rsidRDefault="005A4376" w:rsidP="005A4376">
            <w:pPr>
              <w:spacing w:after="0" w:line="240" w:lineRule="auto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Active Pixels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6E4A2203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640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2D07C042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480</w:t>
            </w:r>
          </w:p>
        </w:tc>
      </w:tr>
      <w:tr w:rsidR="005A4376" w:rsidRPr="005A4376" w14:paraId="2D717517" w14:textId="77777777" w:rsidTr="00713451">
        <w:trPr>
          <w:trHeight w:val="135"/>
        </w:trPr>
        <w:tc>
          <w:tcPr>
            <w:tcW w:w="1728" w:type="dxa"/>
            <w:tcBorders>
              <w:top w:val="nil"/>
              <w:left w:val="single" w:sz="8" w:space="0" w:color="D3D6DB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21A102A8" w14:textId="77777777" w:rsidR="005A4376" w:rsidRPr="005A4376" w:rsidRDefault="005A4376" w:rsidP="005A4376">
            <w:pPr>
              <w:spacing w:after="0" w:line="240" w:lineRule="auto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Front Porch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38EFBCAD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16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602603ED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10</w:t>
            </w:r>
          </w:p>
        </w:tc>
      </w:tr>
      <w:tr w:rsidR="005A4376" w:rsidRPr="005A4376" w14:paraId="0345E53F" w14:textId="77777777" w:rsidTr="00713451">
        <w:trPr>
          <w:trHeight w:val="29"/>
        </w:trPr>
        <w:tc>
          <w:tcPr>
            <w:tcW w:w="1728" w:type="dxa"/>
            <w:tcBorders>
              <w:top w:val="nil"/>
              <w:left w:val="single" w:sz="8" w:space="0" w:color="D3D6DB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74A5AC99" w14:textId="77777777" w:rsidR="005A4376" w:rsidRPr="005A4376" w:rsidRDefault="005A4376" w:rsidP="005A4376">
            <w:pPr>
              <w:spacing w:after="0" w:line="240" w:lineRule="auto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Sync Width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12DB6119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96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0528A4C6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2</w:t>
            </w:r>
          </w:p>
        </w:tc>
      </w:tr>
      <w:tr w:rsidR="005A4376" w:rsidRPr="005A4376" w14:paraId="71125628" w14:textId="77777777" w:rsidTr="00713451">
        <w:trPr>
          <w:trHeight w:val="29"/>
        </w:trPr>
        <w:tc>
          <w:tcPr>
            <w:tcW w:w="1728" w:type="dxa"/>
            <w:tcBorders>
              <w:top w:val="nil"/>
              <w:left w:val="single" w:sz="8" w:space="0" w:color="D3D6DB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2B7866E6" w14:textId="77777777" w:rsidR="005A4376" w:rsidRPr="005A4376" w:rsidRDefault="005A4376" w:rsidP="005A4376">
            <w:pPr>
              <w:spacing w:after="0" w:line="240" w:lineRule="auto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Back Porch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45104432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48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1C151D50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33</w:t>
            </w:r>
          </w:p>
        </w:tc>
      </w:tr>
      <w:tr w:rsidR="005A4376" w:rsidRPr="005A4376" w14:paraId="0F9D2D52" w14:textId="77777777" w:rsidTr="00713451">
        <w:trPr>
          <w:trHeight w:val="181"/>
        </w:trPr>
        <w:tc>
          <w:tcPr>
            <w:tcW w:w="1728" w:type="dxa"/>
            <w:tcBorders>
              <w:top w:val="nil"/>
              <w:left w:val="single" w:sz="8" w:space="0" w:color="D3D6DB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67804366" w14:textId="77777777" w:rsidR="005A4376" w:rsidRPr="005A4376" w:rsidRDefault="005A4376" w:rsidP="005A4376">
            <w:pPr>
              <w:spacing w:after="0" w:line="240" w:lineRule="auto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Total Blanking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3EA69E76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160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1919D8C1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45</w:t>
            </w:r>
          </w:p>
        </w:tc>
      </w:tr>
      <w:tr w:rsidR="005A4376" w:rsidRPr="005A4376" w14:paraId="7CA64AFB" w14:textId="77777777" w:rsidTr="00713451">
        <w:trPr>
          <w:trHeight w:val="201"/>
        </w:trPr>
        <w:tc>
          <w:tcPr>
            <w:tcW w:w="1728" w:type="dxa"/>
            <w:tcBorders>
              <w:top w:val="nil"/>
              <w:left w:val="single" w:sz="8" w:space="0" w:color="D3D6DB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1BE06806" w14:textId="77777777" w:rsidR="005A4376" w:rsidRPr="005A4376" w:rsidRDefault="005A4376" w:rsidP="005A4376">
            <w:pPr>
              <w:spacing w:after="0" w:line="240" w:lineRule="auto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Total Pixels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0B0381BA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800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2094845B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525</w:t>
            </w:r>
          </w:p>
        </w:tc>
      </w:tr>
      <w:tr w:rsidR="005A4376" w:rsidRPr="005A4376" w14:paraId="617953C2" w14:textId="77777777" w:rsidTr="00713451">
        <w:trPr>
          <w:trHeight w:val="66"/>
        </w:trPr>
        <w:tc>
          <w:tcPr>
            <w:tcW w:w="1728" w:type="dxa"/>
            <w:tcBorders>
              <w:top w:val="nil"/>
              <w:left w:val="single" w:sz="8" w:space="0" w:color="D3D6DB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12977AAB" w14:textId="77777777" w:rsidR="005A4376" w:rsidRPr="005A4376" w:rsidRDefault="005A4376" w:rsidP="005A4376">
            <w:pPr>
              <w:spacing w:after="0" w:line="240" w:lineRule="auto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Sync Polarity</w:t>
            </w:r>
          </w:p>
        </w:tc>
        <w:tc>
          <w:tcPr>
            <w:tcW w:w="1314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5849B2C8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negative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8" w:space="0" w:color="D3D6DB"/>
              <w:right w:val="single" w:sz="8" w:space="0" w:color="D3D6DB"/>
            </w:tcBorders>
            <w:shd w:val="clear" w:color="000000" w:fill="FFFFFF"/>
            <w:noWrap/>
            <w:hideMark/>
          </w:tcPr>
          <w:p w14:paraId="1E5C997F" w14:textId="77777777" w:rsidR="005A4376" w:rsidRPr="005A4376" w:rsidRDefault="005A4376" w:rsidP="00713451">
            <w:pPr>
              <w:spacing w:after="0" w:line="240" w:lineRule="auto"/>
              <w:jc w:val="center"/>
              <w:rPr>
                <w:rFonts w:ascii="Meiryo" w:eastAsia="Meiryo" w:hAnsi="Meiryo" w:cs="Calibri"/>
                <w:color w:val="42464C"/>
                <w:sz w:val="20"/>
                <w:szCs w:val="20"/>
                <w:lang w:eastAsia="en-CA"/>
              </w:rPr>
            </w:pPr>
            <w:r w:rsidRPr="005A4376">
              <w:rPr>
                <w:rFonts w:ascii="Meiryo" w:eastAsia="Meiryo" w:hAnsi="Meiryo" w:cs="Calibri" w:hint="eastAsia"/>
                <w:color w:val="42464C"/>
                <w:sz w:val="20"/>
                <w:szCs w:val="20"/>
                <w:lang w:eastAsia="en-CA"/>
              </w:rPr>
              <w:t>negative</w:t>
            </w:r>
          </w:p>
        </w:tc>
      </w:tr>
    </w:tbl>
    <w:p w14:paraId="135DB7FB" w14:textId="4D53D1AA" w:rsidR="005A4376" w:rsidRDefault="005A4376"/>
    <w:p w14:paraId="239F41CC" w14:textId="696A7FB9" w:rsidR="00713451" w:rsidRDefault="00713451">
      <w:pPr>
        <w:rPr>
          <w:rFonts w:ascii="Yu Gothic" w:eastAsia="Yu Gothic" w:hAnsi="Yu Gothic"/>
          <w:color w:val="42464C"/>
          <w:shd w:val="clear" w:color="auto" w:fill="FFFFFF"/>
        </w:rPr>
      </w:pPr>
      <w:r>
        <w:rPr>
          <w:rFonts w:ascii="Yu Gothic" w:eastAsia="Yu Gothic" w:hAnsi="Yu Gothic" w:hint="eastAsia"/>
          <w:color w:val="42464C"/>
          <w:shd w:val="clear" w:color="auto" w:fill="FFFFFF"/>
        </w:rPr>
        <w:lastRenderedPageBreak/>
        <w:t>The blanking interval has three parts: </w:t>
      </w:r>
      <w:r>
        <w:rPr>
          <w:rStyle w:val="Strong"/>
          <w:rFonts w:ascii="Yu Gothic" w:eastAsia="Yu Gothic" w:hAnsi="Yu Gothic" w:hint="eastAsia"/>
          <w:color w:val="222324"/>
          <w:bdr w:val="none" w:sz="0" w:space="0" w:color="auto" w:frame="1"/>
          <w:shd w:val="clear" w:color="auto" w:fill="FFFFFF"/>
        </w:rPr>
        <w:t>front porch</w:t>
      </w:r>
      <w:r>
        <w:rPr>
          <w:rFonts w:ascii="Yu Gothic" w:eastAsia="Yu Gothic" w:hAnsi="Yu Gothic" w:hint="eastAsia"/>
          <w:color w:val="42464C"/>
          <w:shd w:val="clear" w:color="auto" w:fill="FFFFFF"/>
        </w:rPr>
        <w:t>, </w:t>
      </w:r>
      <w:r>
        <w:rPr>
          <w:rStyle w:val="Strong"/>
          <w:rFonts w:ascii="Yu Gothic" w:eastAsia="Yu Gothic" w:hAnsi="Yu Gothic" w:hint="eastAsia"/>
          <w:color w:val="222324"/>
          <w:bdr w:val="none" w:sz="0" w:space="0" w:color="auto" w:frame="1"/>
          <w:shd w:val="clear" w:color="auto" w:fill="FFFFFF"/>
        </w:rPr>
        <w:t>sync</w:t>
      </w:r>
      <w:r>
        <w:rPr>
          <w:rFonts w:ascii="Yu Gothic" w:eastAsia="Yu Gothic" w:hAnsi="Yu Gothic" w:hint="eastAsia"/>
          <w:color w:val="42464C"/>
          <w:shd w:val="clear" w:color="auto" w:fill="FFFFFF"/>
        </w:rPr>
        <w:t>, and </w:t>
      </w:r>
      <w:r>
        <w:rPr>
          <w:rStyle w:val="Strong"/>
          <w:rFonts w:ascii="Yu Gothic" w:eastAsia="Yu Gothic" w:hAnsi="Yu Gothic" w:hint="eastAsia"/>
          <w:color w:val="222324"/>
          <w:bdr w:val="none" w:sz="0" w:space="0" w:color="auto" w:frame="1"/>
          <w:shd w:val="clear" w:color="auto" w:fill="FFFFFF"/>
        </w:rPr>
        <w:t>back porch</w:t>
      </w:r>
      <w:r>
        <w:rPr>
          <w:rFonts w:ascii="Yu Gothic" w:eastAsia="Yu Gothic" w:hAnsi="Yu Gothic" w:hint="eastAsia"/>
          <w:color w:val="42464C"/>
          <w:shd w:val="clear" w:color="auto" w:fill="FFFFFF"/>
        </w:rPr>
        <w:t>. The front porch occurs before the sync signal, the back porch after.</w:t>
      </w:r>
    </w:p>
    <w:p w14:paraId="35B2D96A" w14:textId="6CFB6292" w:rsidR="00713451" w:rsidRDefault="00713451">
      <w:pPr>
        <w:rPr>
          <w:rFonts w:ascii="Yu Gothic" w:eastAsia="Yu Gothic" w:hAnsi="Yu Gothic"/>
          <w:color w:val="42464C"/>
          <w:shd w:val="clear" w:color="auto" w:fill="FFFFFF"/>
        </w:rPr>
      </w:pPr>
      <w:r>
        <w:rPr>
          <w:rFonts w:ascii="Yu Gothic" w:eastAsia="Yu Gothic" w:hAnsi="Yu Gothic"/>
          <w:color w:val="42464C"/>
          <w:shd w:val="clear" w:color="auto" w:fill="FFFFFF"/>
        </w:rPr>
        <w:t>Therefore, i</w:t>
      </w:r>
      <w:r>
        <w:rPr>
          <w:rFonts w:ascii="Yu Gothic" w:eastAsia="Yu Gothic" w:hAnsi="Yu Gothic" w:hint="eastAsia"/>
          <w:color w:val="42464C"/>
          <w:shd w:val="clear" w:color="auto" w:fill="FFFFFF"/>
        </w:rPr>
        <w:t>ncluding blanking, we have a total of 800x525 pixels.</w:t>
      </w:r>
    </w:p>
    <w:p w14:paraId="030178C6" w14:textId="790D374C" w:rsidR="00720DB4" w:rsidRDefault="00720DB4">
      <w:pPr>
        <w:rPr>
          <w:rFonts w:ascii="Yu Gothic" w:eastAsia="Yu Gothic" w:hAnsi="Yu Gothic"/>
          <w:color w:val="42464C"/>
          <w:shd w:val="clear" w:color="auto" w:fill="FFFFFF"/>
        </w:rPr>
      </w:pPr>
      <w:r>
        <w:rPr>
          <w:rFonts w:ascii="Yu Gothic" w:eastAsia="Yu Gothic" w:hAnsi="Yu Gothic"/>
          <w:color w:val="42464C"/>
          <w:shd w:val="clear" w:color="auto" w:fill="FFFFFF"/>
        </w:rPr>
        <w:t xml:space="preserve">We can </w:t>
      </w:r>
      <w:r w:rsidR="006B04D9">
        <w:rPr>
          <w:rFonts w:ascii="Yu Gothic" w:eastAsia="Yu Gothic" w:hAnsi="Yu Gothic"/>
          <w:color w:val="42464C"/>
          <w:shd w:val="clear" w:color="auto" w:fill="FFFFFF"/>
        </w:rPr>
        <w:t>rearrange</w:t>
      </w:r>
      <w:r>
        <w:rPr>
          <w:rFonts w:ascii="Yu Gothic" w:eastAsia="Yu Gothic" w:hAnsi="Yu Gothic"/>
          <w:color w:val="42464C"/>
          <w:shd w:val="clear" w:color="auto" w:fill="FFFFFF"/>
        </w:rPr>
        <w:t xml:space="preserve"> the </w:t>
      </w:r>
      <w:r w:rsidR="006B04D9">
        <w:rPr>
          <w:rFonts w:ascii="Yu Gothic" w:eastAsia="Yu Gothic" w:hAnsi="Yu Gothic"/>
          <w:color w:val="42464C"/>
          <w:shd w:val="clear" w:color="auto" w:fill="FFFFFF"/>
        </w:rPr>
        <w:t xml:space="preserve">pixel arrangement </w:t>
      </w:r>
      <w:r>
        <w:rPr>
          <w:rFonts w:ascii="Yu Gothic" w:eastAsia="Yu Gothic" w:hAnsi="Yu Gothic"/>
          <w:color w:val="42464C"/>
          <w:shd w:val="clear" w:color="auto" w:fill="FFFFFF"/>
        </w:rPr>
        <w:t>to:</w:t>
      </w:r>
    </w:p>
    <w:p w14:paraId="6863A884" w14:textId="7FD46BAE" w:rsidR="00720DB4" w:rsidRDefault="00720DB4">
      <w:pPr>
        <w:rPr>
          <w:rFonts w:ascii="Yu Gothic" w:eastAsia="Yu Gothic" w:hAnsi="Yu Gothic"/>
          <w:color w:val="42464C"/>
          <w:shd w:val="clear" w:color="auto" w:fill="FFFFFF"/>
        </w:rPr>
      </w:pPr>
      <w:r>
        <w:rPr>
          <w:noProof/>
        </w:rPr>
        <w:drawing>
          <wp:inline distT="0" distB="0" distL="0" distR="0" wp14:anchorId="756E016E" wp14:editId="5D96DE20">
            <wp:extent cx="3974471" cy="3099748"/>
            <wp:effectExtent l="0" t="0" r="6985" b="5715"/>
            <wp:docPr id="3" name="Picture 3" descr="signal_timing_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signal_timing_diagram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2179" cy="31135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33EE4C" w14:textId="77777777" w:rsidR="00720DB4" w:rsidRDefault="00720DB4">
      <w:pPr>
        <w:rPr>
          <w:rFonts w:ascii="Yu Gothic" w:eastAsia="Yu Gothic" w:hAnsi="Yu Gothic"/>
          <w:color w:val="42464C"/>
          <w:shd w:val="clear" w:color="auto" w:fill="FFFFFF"/>
        </w:rPr>
      </w:pPr>
    </w:p>
    <w:p w14:paraId="3BFAA543" w14:textId="77777777" w:rsidR="008B7D17" w:rsidRDefault="008B7D17" w:rsidP="008B7D17">
      <w:pPr>
        <w:pStyle w:val="NormalWeb"/>
        <w:shd w:val="clear" w:color="auto" w:fill="FFFFFF"/>
        <w:spacing w:before="0" w:beforeAutospacing="0" w:after="240" w:afterAutospacing="0"/>
        <w:jc w:val="both"/>
        <w:textAlignment w:val="baseline"/>
        <w:rPr>
          <w:rFonts w:ascii="Yu Gothic" w:eastAsia="Yu Gothic" w:hAnsi="Yu Gothic"/>
          <w:color w:val="42464C"/>
        </w:rPr>
      </w:pPr>
      <w:r>
        <w:rPr>
          <w:rFonts w:ascii="Yu Gothic" w:eastAsia="Yu Gothic" w:hAnsi="Yu Gothic" w:hint="eastAsia"/>
          <w:color w:val="42464C"/>
        </w:rPr>
        <w:t>The refresh rate is 60 Hz, so the total number of pixels per second is:</w:t>
      </w:r>
    </w:p>
    <w:p w14:paraId="19A2CDAC" w14:textId="77777777" w:rsidR="008B7D17" w:rsidRDefault="008B7D17" w:rsidP="008B7D17">
      <w:pPr>
        <w:pStyle w:val="NormalWeb"/>
        <w:shd w:val="clear" w:color="auto" w:fill="FFFFFF"/>
        <w:spacing w:before="0" w:beforeAutospacing="0" w:after="0" w:afterAutospacing="0"/>
        <w:jc w:val="both"/>
        <w:textAlignment w:val="baseline"/>
        <w:rPr>
          <w:rFonts w:ascii="Yu Gothic" w:eastAsia="Yu Gothic" w:hAnsi="Yu Gothic"/>
          <w:color w:val="42464C"/>
        </w:rPr>
      </w:pPr>
      <w:r>
        <w:rPr>
          <w:rStyle w:val="HTMLCode"/>
          <w:rFonts w:ascii="Source Code Pro" w:hAnsi="Source Code Pro"/>
          <w:color w:val="42464C"/>
          <w:sz w:val="22"/>
          <w:szCs w:val="22"/>
          <w:bdr w:val="single" w:sz="6" w:space="2" w:color="DDDDDD" w:frame="1"/>
          <w:shd w:val="clear" w:color="auto" w:fill="F8F8F8"/>
        </w:rPr>
        <w:t>800 x 525 x 60 = 25,200,000</w:t>
      </w:r>
    </w:p>
    <w:p w14:paraId="15B8EC5F" w14:textId="77777777" w:rsidR="008B7D17" w:rsidRDefault="008B7D17" w:rsidP="008B7D17">
      <w:pPr>
        <w:pStyle w:val="NormalWeb"/>
        <w:shd w:val="clear" w:color="auto" w:fill="FFFFFF"/>
        <w:spacing w:before="0" w:beforeAutospacing="0" w:after="0" w:afterAutospacing="0"/>
        <w:jc w:val="both"/>
        <w:textAlignment w:val="baseline"/>
        <w:rPr>
          <w:rFonts w:ascii="Yu Gothic" w:eastAsia="Yu Gothic" w:hAnsi="Yu Gothic"/>
          <w:color w:val="42464C"/>
        </w:rPr>
      </w:pPr>
      <w:r>
        <w:rPr>
          <w:rFonts w:ascii="Yu Gothic" w:eastAsia="Yu Gothic" w:hAnsi="Yu Gothic" w:hint="eastAsia"/>
          <w:color w:val="42464C"/>
        </w:rPr>
        <w:t>Therefore, we want a </w:t>
      </w:r>
      <w:r>
        <w:rPr>
          <w:rStyle w:val="Strong"/>
          <w:rFonts w:ascii="Yu Gothic" w:eastAsia="Yu Gothic" w:hAnsi="Yu Gothic" w:hint="eastAsia"/>
          <w:color w:val="222324"/>
          <w:bdr w:val="none" w:sz="0" w:space="0" w:color="auto" w:frame="1"/>
        </w:rPr>
        <w:t>pixel clock</w:t>
      </w:r>
      <w:r>
        <w:rPr>
          <w:rFonts w:ascii="Yu Gothic" w:eastAsia="Yu Gothic" w:hAnsi="Yu Gothic" w:hint="eastAsia"/>
          <w:color w:val="42464C"/>
        </w:rPr>
        <w:t xml:space="preserve"> of 25.2 </w:t>
      </w:r>
      <w:proofErr w:type="spellStart"/>
      <w:r>
        <w:rPr>
          <w:rFonts w:ascii="Yu Gothic" w:eastAsia="Yu Gothic" w:hAnsi="Yu Gothic" w:hint="eastAsia"/>
          <w:color w:val="42464C"/>
        </w:rPr>
        <w:t>MHz.</w:t>
      </w:r>
      <w:proofErr w:type="spellEnd"/>
    </w:p>
    <w:p w14:paraId="4AC08FBD" w14:textId="585715E8" w:rsidR="002965BE" w:rsidRDefault="002965BE"/>
    <w:p w14:paraId="1FF053BA" w14:textId="0118151E" w:rsidR="002965BE" w:rsidRDefault="00B55703">
      <w:r>
        <w:rPr>
          <w:noProof/>
        </w:rPr>
        <w:lastRenderedPageBreak/>
        <w:drawing>
          <wp:inline distT="0" distB="0" distL="0" distR="0" wp14:anchorId="554B76D3" wp14:editId="45B6639B">
            <wp:extent cx="3490111" cy="2585369"/>
            <wp:effectExtent l="0" t="0" r="0" b="0"/>
            <wp:docPr id="4" name="Picture 4" descr="VGA signal format her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VGA signal format here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9896" cy="25926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EED147" w14:textId="4BDF5F2B" w:rsidR="00B55703" w:rsidRDefault="00B55703"/>
    <w:p w14:paraId="5352D9D0" w14:textId="571B659C" w:rsidR="00B55703" w:rsidRDefault="00B55703">
      <w:pPr>
        <w:rPr>
          <w:rFonts w:ascii="Arial" w:hAnsi="Arial" w:cs="Arial"/>
          <w:color w:val="333333"/>
          <w:shd w:val="clear" w:color="auto" w:fill="FEFEFE"/>
        </w:rPr>
      </w:pPr>
      <w:r>
        <w:rPr>
          <w:rFonts w:ascii="Arial" w:hAnsi="Arial" w:cs="Arial"/>
          <w:color w:val="333333"/>
          <w:shd w:val="clear" w:color="auto" w:fill="FEFEFE"/>
        </w:rPr>
        <w:t>HSYNC and VSYNC signals are a train of squared pulses of +5V (+3.3V serves too) whereas RGB signals take values in a continuous (analog) voltage range from +0V (absolutely dark) to +0.7V (maximum brightness).</w:t>
      </w:r>
    </w:p>
    <w:p w14:paraId="5115F3FA" w14:textId="523DA3A6" w:rsidR="00EA7C7A" w:rsidRDefault="00EA7C7A">
      <w:pPr>
        <w:rPr>
          <w:rFonts w:ascii="Arial" w:hAnsi="Arial" w:cs="Arial"/>
          <w:color w:val="333333"/>
          <w:shd w:val="clear" w:color="auto" w:fill="FEFEFE"/>
        </w:rPr>
      </w:pPr>
    </w:p>
    <w:p w14:paraId="21BBEB60" w14:textId="07B41969" w:rsidR="00EA7C7A" w:rsidRDefault="00287965" w:rsidP="00287965">
      <w:pPr>
        <w:pStyle w:val="Heading1"/>
        <w:rPr>
          <w:shd w:val="clear" w:color="auto" w:fill="FEFEFE"/>
        </w:rPr>
      </w:pPr>
      <w:r>
        <w:rPr>
          <w:shd w:val="clear" w:color="auto" w:fill="FEFEFE"/>
        </w:rPr>
        <w:t>HDMI</w:t>
      </w:r>
    </w:p>
    <w:p w14:paraId="233F7BC8" w14:textId="77777777" w:rsidR="00287965" w:rsidRDefault="00287965">
      <w:pPr>
        <w:rPr>
          <w:rFonts w:ascii="Arial" w:hAnsi="Arial" w:cs="Arial"/>
          <w:color w:val="333333"/>
          <w:shd w:val="clear" w:color="auto" w:fill="FEFEFE"/>
        </w:rPr>
      </w:pPr>
    </w:p>
    <w:p w14:paraId="36028353" w14:textId="403440FA" w:rsidR="00287965" w:rsidRDefault="00287965">
      <w:pPr>
        <w:rPr>
          <w:rFonts w:ascii="Arial" w:hAnsi="Arial" w:cs="Arial"/>
          <w:color w:val="333333"/>
          <w:shd w:val="clear" w:color="auto" w:fill="FEFEFE"/>
        </w:rPr>
      </w:pPr>
      <w:r>
        <w:rPr>
          <w:rFonts w:ascii="Arial" w:hAnsi="Arial" w:cs="Arial"/>
          <w:color w:val="333333"/>
          <w:shd w:val="clear" w:color="auto" w:fill="FEFEFE"/>
        </w:rPr>
        <w:t>HDMI PCB Considerations</w:t>
      </w:r>
    </w:p>
    <w:p w14:paraId="32A090B1" w14:textId="74564D9A" w:rsidR="00287965" w:rsidRPr="00287965" w:rsidRDefault="00287965" w:rsidP="00287965">
      <w:pPr>
        <w:pStyle w:val="ListParagraph"/>
        <w:numPr>
          <w:ilvl w:val="0"/>
          <w:numId w:val="1"/>
        </w:numPr>
        <w:rPr>
          <w:rFonts w:ascii="Arial" w:hAnsi="Arial" w:cs="Arial"/>
          <w:color w:val="333333"/>
          <w:shd w:val="clear" w:color="auto" w:fill="FEFEFE"/>
        </w:rPr>
      </w:pPr>
      <w:r>
        <w:t>Use no more than two vias per trace and avoid via stubs.</w:t>
      </w:r>
    </w:p>
    <w:p w14:paraId="04CA0218" w14:textId="5A1F0D83" w:rsidR="00287965" w:rsidRPr="00287965" w:rsidRDefault="00287965" w:rsidP="00287965">
      <w:pPr>
        <w:pStyle w:val="ListParagraph"/>
        <w:numPr>
          <w:ilvl w:val="0"/>
          <w:numId w:val="1"/>
        </w:numPr>
        <w:rPr>
          <w:rFonts w:ascii="Arial" w:hAnsi="Arial" w:cs="Arial"/>
          <w:color w:val="333333"/>
          <w:shd w:val="clear" w:color="auto" w:fill="FEFEFE"/>
        </w:rPr>
      </w:pPr>
      <w:r>
        <w:t>Match the differential pair impedance to the impedance of the connector and cable assembly (100 ohm ±10%).</w:t>
      </w:r>
    </w:p>
    <w:p w14:paraId="2D7DF0D0" w14:textId="3EE64690" w:rsidR="00287965" w:rsidRPr="00287965" w:rsidRDefault="00287965" w:rsidP="00287965">
      <w:pPr>
        <w:pStyle w:val="ListParagraph"/>
        <w:numPr>
          <w:ilvl w:val="0"/>
          <w:numId w:val="1"/>
        </w:numPr>
        <w:rPr>
          <w:rFonts w:ascii="Arial" w:hAnsi="Arial" w:cs="Arial"/>
          <w:color w:val="333333"/>
          <w:shd w:val="clear" w:color="auto" w:fill="FEFEFE"/>
        </w:rPr>
      </w:pPr>
      <w:r>
        <w:t>Minimize inter-pair and intra-pair skew to meet the TMDS signal skew requirement.</w:t>
      </w:r>
    </w:p>
    <w:p w14:paraId="232DD689" w14:textId="2DEC062E" w:rsidR="00287965" w:rsidRPr="00287965" w:rsidRDefault="00287965" w:rsidP="00287965">
      <w:pPr>
        <w:pStyle w:val="ListParagraph"/>
        <w:numPr>
          <w:ilvl w:val="0"/>
          <w:numId w:val="1"/>
        </w:numPr>
        <w:rPr>
          <w:rFonts w:ascii="Arial" w:hAnsi="Arial" w:cs="Arial"/>
          <w:color w:val="333333"/>
          <w:shd w:val="clear" w:color="auto" w:fill="FEFEFE"/>
        </w:rPr>
      </w:pPr>
      <w:r>
        <w:t>Avoid routing a differential pair over a gap in the underneath plane.</w:t>
      </w:r>
    </w:p>
    <w:p w14:paraId="52B5E8A7" w14:textId="058D3FAB" w:rsidR="00287965" w:rsidRPr="00287965" w:rsidRDefault="00287965" w:rsidP="00287965">
      <w:pPr>
        <w:pStyle w:val="ListParagraph"/>
        <w:numPr>
          <w:ilvl w:val="0"/>
          <w:numId w:val="1"/>
        </w:numPr>
        <w:rPr>
          <w:rFonts w:ascii="Arial" w:hAnsi="Arial" w:cs="Arial"/>
          <w:color w:val="333333"/>
          <w:shd w:val="clear" w:color="auto" w:fill="FEFEFE"/>
        </w:rPr>
      </w:pPr>
      <w:r>
        <w:t>Use standard high speed PCB design practices.</w:t>
      </w:r>
    </w:p>
    <w:p w14:paraId="16D03C25" w14:textId="724DD8AC" w:rsidR="00287965" w:rsidRPr="00287965" w:rsidRDefault="00287965" w:rsidP="00287965">
      <w:pPr>
        <w:pStyle w:val="ListParagraph"/>
        <w:numPr>
          <w:ilvl w:val="0"/>
          <w:numId w:val="1"/>
        </w:numPr>
        <w:rPr>
          <w:rFonts w:ascii="Arial" w:hAnsi="Arial" w:cs="Arial"/>
          <w:color w:val="333333"/>
          <w:shd w:val="clear" w:color="auto" w:fill="FEFEFE"/>
        </w:rPr>
      </w:pPr>
      <w:r>
        <w:t>Use level shifters to meet electrical compliance at both TX and RX.</w:t>
      </w:r>
    </w:p>
    <w:p w14:paraId="2F7E3D44" w14:textId="2A79CC75" w:rsidR="00287965" w:rsidRPr="00287965" w:rsidRDefault="00287965" w:rsidP="00287965">
      <w:pPr>
        <w:pStyle w:val="ListParagraph"/>
        <w:numPr>
          <w:ilvl w:val="0"/>
          <w:numId w:val="1"/>
        </w:numPr>
        <w:rPr>
          <w:rFonts w:ascii="Arial" w:hAnsi="Arial" w:cs="Arial"/>
          <w:color w:val="333333"/>
          <w:shd w:val="clear" w:color="auto" w:fill="FEFEFE"/>
        </w:rPr>
      </w:pPr>
      <w:r>
        <w:t>Use robust cables, such as Cat2 cable for HDMI 2.0</w:t>
      </w:r>
    </w:p>
    <w:p w14:paraId="069A5973" w14:textId="61363138" w:rsidR="00287965" w:rsidRDefault="004534B2">
      <w:pPr>
        <w:rPr>
          <w:rFonts w:ascii="Arial" w:hAnsi="Arial" w:cs="Arial"/>
          <w:color w:val="333333"/>
          <w:shd w:val="clear" w:color="auto" w:fill="FEFEFE"/>
        </w:rPr>
      </w:pPr>
      <w:r w:rsidRPr="004534B2">
        <w:rPr>
          <w:rFonts w:ascii="Arial" w:hAnsi="Arial" w:cs="Arial"/>
          <w:noProof/>
          <w:color w:val="333333"/>
          <w:shd w:val="clear" w:color="auto" w:fill="FEFEFE"/>
        </w:rPr>
        <w:lastRenderedPageBreak/>
        <w:drawing>
          <wp:inline distT="0" distB="0" distL="0" distR="0" wp14:anchorId="38B58A21" wp14:editId="1EA5FF0C">
            <wp:extent cx="5943600" cy="2013585"/>
            <wp:effectExtent l="0" t="0" r="0" b="5715"/>
            <wp:docPr id="5" name="Picture 5" descr="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Table&#10;&#10;Description automatically generated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13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300BF" w14:textId="2AC25A97" w:rsidR="004534B2" w:rsidRDefault="004534B2">
      <w:pPr>
        <w:rPr>
          <w:rFonts w:ascii="Arial" w:hAnsi="Arial" w:cs="Arial"/>
          <w:color w:val="333333"/>
          <w:shd w:val="clear" w:color="auto" w:fill="FEFEFE"/>
        </w:rPr>
      </w:pPr>
      <w:r>
        <w:rPr>
          <w:rFonts w:ascii="Arial" w:hAnsi="Arial" w:cs="Arial"/>
          <w:color w:val="333333"/>
          <w:shd w:val="clear" w:color="auto" w:fill="FEFEFE"/>
        </w:rPr>
        <w:t xml:space="preserve">See this file: </w:t>
      </w:r>
      <w:hyperlink r:id="rId13" w:anchor=":~:text=Inter%2Dpair%20skew%20is%20used,do%20not%20need%20to%20match" w:history="1">
        <w:r w:rsidRPr="004F7A8F">
          <w:rPr>
            <w:rStyle w:val="Hyperlink"/>
            <w:rFonts w:ascii="Arial" w:hAnsi="Arial" w:cs="Arial"/>
            <w:shd w:val="clear" w:color="auto" w:fill="FEFEFE"/>
          </w:rPr>
          <w:t>https://www.ti.com/lit/pdf/slla414#:~:text=Inter%2Dpair%20skew%20is%20used,do%20not%20need%20to%20match</w:t>
        </w:r>
      </w:hyperlink>
      <w:r w:rsidRPr="004534B2">
        <w:rPr>
          <w:rFonts w:ascii="Arial" w:hAnsi="Arial" w:cs="Arial"/>
          <w:color w:val="333333"/>
          <w:shd w:val="clear" w:color="auto" w:fill="FEFEFE"/>
        </w:rPr>
        <w:t>.</w:t>
      </w:r>
    </w:p>
    <w:p w14:paraId="0101F46A" w14:textId="430A3DCE" w:rsidR="008E01F1" w:rsidRDefault="008E01F1">
      <w:pPr>
        <w:rPr>
          <w:rFonts w:ascii="Arial" w:hAnsi="Arial" w:cs="Arial"/>
          <w:color w:val="333333"/>
          <w:shd w:val="clear" w:color="auto" w:fill="FEFEFE"/>
        </w:rPr>
      </w:pPr>
    </w:p>
    <w:p w14:paraId="7AF1E39F" w14:textId="2519D8A3" w:rsidR="008E01F1" w:rsidRDefault="008E01F1">
      <w:pPr>
        <w:rPr>
          <w:rFonts w:ascii="Arial" w:hAnsi="Arial" w:cs="Arial"/>
          <w:color w:val="333333"/>
          <w:shd w:val="clear" w:color="auto" w:fill="FEFEFE"/>
        </w:rPr>
      </w:pPr>
      <w:r>
        <w:rPr>
          <w:rFonts w:ascii="Arial" w:hAnsi="Arial" w:cs="Arial"/>
          <w:color w:val="333333"/>
          <w:shd w:val="clear" w:color="auto" w:fill="FEFEFE"/>
        </w:rPr>
        <w:t>Audio on HDMI</w:t>
      </w:r>
    </w:p>
    <w:p w14:paraId="77A908C5" w14:textId="77777777" w:rsidR="00C62FF2" w:rsidRDefault="00C62FF2">
      <w:pPr>
        <w:rPr>
          <w:rFonts w:ascii="Arial" w:hAnsi="Arial" w:cs="Arial"/>
          <w:color w:val="333333"/>
          <w:shd w:val="clear" w:color="auto" w:fill="FEFEFE"/>
        </w:rPr>
      </w:pPr>
    </w:p>
    <w:p w14:paraId="0F7BC212" w14:textId="050E29AF" w:rsidR="00DC45F3" w:rsidRDefault="00DC45F3">
      <w:pPr>
        <w:rPr>
          <w:rFonts w:ascii="Arial" w:hAnsi="Arial" w:cs="Arial"/>
          <w:color w:val="333333"/>
          <w:shd w:val="clear" w:color="auto" w:fill="FEFEFE"/>
        </w:rPr>
      </w:pPr>
      <w:r w:rsidRPr="00DC45F3">
        <w:rPr>
          <w:rFonts w:ascii="Arial" w:hAnsi="Arial" w:cs="Arial"/>
          <w:color w:val="333333"/>
          <w:shd w:val="clear" w:color="auto" w:fill="FEFEFE"/>
        </w:rPr>
        <w:drawing>
          <wp:inline distT="0" distB="0" distL="0" distR="0" wp14:anchorId="0B61C431" wp14:editId="5B61FACA">
            <wp:extent cx="4310743" cy="4080468"/>
            <wp:effectExtent l="0" t="0" r="0" b="0"/>
            <wp:docPr id="6" name="Picture 6" descr="Graphical user interface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Graphical user interface, application&#10;&#10;Description automatically generated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16225" cy="4085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069329" w14:textId="58DEFE42" w:rsidR="008E01F1" w:rsidRDefault="008E01F1">
      <w:pPr>
        <w:rPr>
          <w:rFonts w:ascii="Arial" w:hAnsi="Arial" w:cs="Arial"/>
          <w:color w:val="333333"/>
          <w:shd w:val="clear" w:color="auto" w:fill="FEFEFE"/>
        </w:rPr>
      </w:pPr>
    </w:p>
    <w:p w14:paraId="7DCD12DF" w14:textId="77777777" w:rsidR="00DC45F3" w:rsidRDefault="00DC45F3">
      <w:pPr>
        <w:rPr>
          <w:rFonts w:ascii="Arial" w:hAnsi="Arial" w:cs="Arial"/>
          <w:color w:val="333333"/>
          <w:shd w:val="clear" w:color="auto" w:fill="FEFEFE"/>
        </w:rPr>
      </w:pPr>
    </w:p>
    <w:p w14:paraId="3495F700" w14:textId="0C734E78" w:rsidR="008E01F1" w:rsidRDefault="008E01F1" w:rsidP="008E01F1">
      <w:pPr>
        <w:rPr>
          <w:rFonts w:ascii="Arial" w:hAnsi="Arial" w:cs="Arial"/>
          <w:color w:val="333333"/>
          <w:shd w:val="clear" w:color="auto" w:fill="FEFEFE"/>
        </w:rPr>
      </w:pPr>
      <w:r w:rsidRPr="008E01F1">
        <w:rPr>
          <w:rFonts w:ascii="Arial" w:hAnsi="Arial" w:cs="Arial"/>
          <w:color w:val="333333"/>
          <w:shd w:val="clear" w:color="auto" w:fill="FEFEFE"/>
        </w:rPr>
        <w:lastRenderedPageBreak/>
        <w:t>Any device with HDMI must support the minimum standard of uncompressed stereo </w:t>
      </w:r>
      <w:hyperlink r:id="rId15" w:history="1">
        <w:r w:rsidRPr="008E01F1">
          <w:rPr>
            <w:rFonts w:ascii="Arial" w:hAnsi="Arial" w:cs="Arial"/>
            <w:color w:val="333333"/>
            <w:shd w:val="clear" w:color="auto" w:fill="FEFEFE"/>
          </w:rPr>
          <w:t>LPCM audio</w:t>
        </w:r>
      </w:hyperlink>
      <w:r>
        <w:rPr>
          <w:rFonts w:ascii="Arial" w:hAnsi="Arial" w:cs="Arial"/>
          <w:color w:val="333333"/>
          <w:shd w:val="clear" w:color="auto" w:fill="FEFEFE"/>
        </w:rPr>
        <w:t xml:space="preserve"> (Other formats are optional)</w:t>
      </w:r>
      <w:r w:rsidRPr="008E01F1">
        <w:rPr>
          <w:rFonts w:ascii="Arial" w:hAnsi="Arial" w:cs="Arial"/>
          <w:color w:val="333333"/>
          <w:shd w:val="clear" w:color="auto" w:fill="FEFEFE"/>
        </w:rPr>
        <w:t>.</w:t>
      </w:r>
    </w:p>
    <w:p w14:paraId="1DFF61AF" w14:textId="77777777" w:rsidR="007F0181" w:rsidRDefault="007F0181" w:rsidP="007F0181">
      <w:pPr>
        <w:rPr>
          <w:rFonts w:ascii="Arial" w:hAnsi="Arial" w:cs="Arial"/>
          <w:color w:val="202122"/>
          <w:sz w:val="21"/>
          <w:szCs w:val="21"/>
          <w:shd w:val="clear" w:color="auto" w:fill="FFFFFF"/>
        </w:rPr>
      </w:pPr>
      <w:r>
        <w:rPr>
          <w:rFonts w:ascii="Arial" w:hAnsi="Arial" w:cs="Arial"/>
          <w:color w:val="202122"/>
          <w:sz w:val="21"/>
          <w:szCs w:val="21"/>
          <w:shd w:val="clear" w:color="auto" w:fill="FFFFFF"/>
        </w:rPr>
        <w:t>For digital audio, if an HDMI device has audio, it is required to implement the baseline format: stereo (uncompressed) PCM.</w:t>
      </w:r>
    </w:p>
    <w:p w14:paraId="3AEAB392" w14:textId="77777777" w:rsidR="007F0181" w:rsidRPr="008E01F1" w:rsidRDefault="007F0181" w:rsidP="008E01F1">
      <w:pPr>
        <w:rPr>
          <w:rFonts w:ascii="Arial" w:hAnsi="Arial" w:cs="Arial"/>
          <w:color w:val="333333"/>
          <w:shd w:val="clear" w:color="auto" w:fill="FEFEFE"/>
        </w:rPr>
      </w:pPr>
    </w:p>
    <w:p w14:paraId="0EB92E66" w14:textId="37892E54" w:rsidR="008E01F1" w:rsidRDefault="008E01F1">
      <w:pPr>
        <w:rPr>
          <w:rFonts w:ascii="Arial" w:hAnsi="Arial" w:cs="Arial"/>
          <w:color w:val="333333"/>
          <w:shd w:val="clear" w:color="auto" w:fill="FEFEFE"/>
        </w:rPr>
      </w:pPr>
      <w:r w:rsidRPr="008E01F1">
        <w:rPr>
          <w:rFonts w:ascii="Arial" w:hAnsi="Arial" w:cs="Arial"/>
          <w:color w:val="333333"/>
          <w:shd w:val="clear" w:color="auto" w:fill="FEFEFE"/>
        </w:rPr>
        <w:t>The HDMI specification allows for 8-channels of compressed and uncompressed audio at 1-bit, 16-bit, 20-bit and 24-bit – at sample rates of 32kHz, 44.1 kHz, 48 kHz, 88.2 kHz, 96 kHz, 176.4 kHz and 192 kHz</w:t>
      </w:r>
      <w:r>
        <w:rPr>
          <w:rFonts w:ascii="Arial" w:hAnsi="Arial" w:cs="Arial"/>
          <w:color w:val="333333"/>
          <w:shd w:val="clear" w:color="auto" w:fill="FEFEFE"/>
        </w:rPr>
        <w:t xml:space="preserve"> (Supporting 32 channels of audio, started in HDMI 2.0).</w:t>
      </w:r>
    </w:p>
    <w:p w14:paraId="264D36C0" w14:textId="7B3A2682" w:rsidR="008E01F1" w:rsidRDefault="008E01F1">
      <w:pPr>
        <w:rPr>
          <w:rFonts w:ascii="Arial" w:hAnsi="Arial" w:cs="Arial"/>
          <w:color w:val="333333"/>
          <w:shd w:val="clear" w:color="auto" w:fill="FEFEFE"/>
        </w:rPr>
      </w:pPr>
    </w:p>
    <w:p w14:paraId="00E4435D" w14:textId="360A2CD9" w:rsidR="008E01F1" w:rsidRDefault="008E01F1">
      <w:pPr>
        <w:rPr>
          <w:rFonts w:ascii="Arial" w:hAnsi="Arial" w:cs="Arial"/>
          <w:color w:val="333333"/>
          <w:shd w:val="clear" w:color="auto" w:fill="FEFEFE"/>
        </w:rPr>
      </w:pPr>
    </w:p>
    <w:p w14:paraId="3F6755E0" w14:textId="1249C4C8" w:rsidR="007E4E39" w:rsidRDefault="007E4E39">
      <w:pPr>
        <w:rPr>
          <w:rFonts w:ascii="Arial" w:hAnsi="Arial" w:cs="Arial"/>
          <w:color w:val="333333"/>
          <w:shd w:val="clear" w:color="auto" w:fill="FEFEFE"/>
        </w:rPr>
      </w:pPr>
      <w:r>
        <w:rPr>
          <w:rFonts w:ascii="Arial" w:hAnsi="Arial" w:cs="Arial"/>
          <w:color w:val="333333"/>
          <w:shd w:val="clear" w:color="auto" w:fill="FEFEFE"/>
        </w:rPr>
        <w:t>Interesting sites:</w:t>
      </w:r>
    </w:p>
    <w:p w14:paraId="330EF88F" w14:textId="7D90F507" w:rsidR="007E4E39" w:rsidRDefault="007E4E39">
      <w:pPr>
        <w:rPr>
          <w:rFonts w:ascii="Arial" w:hAnsi="Arial" w:cs="Arial"/>
          <w:color w:val="333333"/>
          <w:shd w:val="clear" w:color="auto" w:fill="FEFEFE"/>
        </w:rPr>
      </w:pPr>
      <w:hyperlink r:id="rId16" w:history="1">
        <w:r w:rsidRPr="007C288F">
          <w:rPr>
            <w:rStyle w:val="Hyperlink"/>
            <w:rFonts w:ascii="Arial" w:hAnsi="Arial" w:cs="Arial"/>
            <w:shd w:val="clear" w:color="auto" w:fill="FEFEFE"/>
          </w:rPr>
          <w:t>https://scolton.blogspot.com/</w:t>
        </w:r>
      </w:hyperlink>
    </w:p>
    <w:p w14:paraId="3A0FA00E" w14:textId="29858E08" w:rsidR="007E4E39" w:rsidRDefault="007E4E39">
      <w:pPr>
        <w:rPr>
          <w:rFonts w:ascii="Arial" w:hAnsi="Arial" w:cs="Arial"/>
          <w:color w:val="333333"/>
          <w:shd w:val="clear" w:color="auto" w:fill="FEFEFE"/>
        </w:rPr>
      </w:pPr>
    </w:p>
    <w:p w14:paraId="03A6970F" w14:textId="28FDDF3C" w:rsidR="007E4E39" w:rsidRDefault="007E4E39">
      <w:pPr>
        <w:rPr>
          <w:rFonts w:ascii="Arial" w:hAnsi="Arial" w:cs="Arial"/>
          <w:color w:val="333333"/>
          <w:shd w:val="clear" w:color="auto" w:fill="FEFEFE"/>
        </w:rPr>
      </w:pPr>
    </w:p>
    <w:p w14:paraId="2E69D0E6" w14:textId="77777777" w:rsidR="007E4E39" w:rsidRDefault="007E4E39">
      <w:pPr>
        <w:rPr>
          <w:rFonts w:ascii="Arial" w:hAnsi="Arial" w:cs="Arial"/>
          <w:color w:val="333333"/>
          <w:shd w:val="clear" w:color="auto" w:fill="FEFEFE"/>
        </w:rPr>
      </w:pPr>
    </w:p>
    <w:p w14:paraId="0BDA5A59" w14:textId="0EB06AAE" w:rsidR="00EA7C7A" w:rsidRDefault="00287965" w:rsidP="00287965">
      <w:pPr>
        <w:pStyle w:val="Heading1"/>
        <w:rPr>
          <w:shd w:val="clear" w:color="auto" w:fill="FEFEFE"/>
        </w:rPr>
      </w:pPr>
      <w:r>
        <w:rPr>
          <w:shd w:val="clear" w:color="auto" w:fill="FEFEFE"/>
        </w:rPr>
        <w:t>BMP</w:t>
      </w:r>
    </w:p>
    <w:p w14:paraId="20F94DC9" w14:textId="77777777" w:rsidR="00287965" w:rsidRDefault="00287965">
      <w:pPr>
        <w:rPr>
          <w:rFonts w:ascii="Arial" w:hAnsi="Arial" w:cs="Arial"/>
          <w:color w:val="333333"/>
          <w:shd w:val="clear" w:color="auto" w:fill="FEFEFE"/>
        </w:rPr>
      </w:pPr>
    </w:p>
    <w:p w14:paraId="7989497D" w14:textId="4D5DF995" w:rsidR="00EA7C7A" w:rsidRDefault="00EA7C7A">
      <w:pPr>
        <w:rPr>
          <w:rFonts w:ascii="Arial" w:hAnsi="Arial" w:cs="Arial"/>
          <w:color w:val="333333"/>
          <w:shd w:val="clear" w:color="auto" w:fill="FEFEFE"/>
        </w:rPr>
      </w:pPr>
      <w:r>
        <w:rPr>
          <w:rFonts w:ascii="Arial" w:hAnsi="Arial" w:cs="Arial"/>
          <w:color w:val="333333"/>
          <w:shd w:val="clear" w:color="auto" w:fill="FEFEFE"/>
        </w:rPr>
        <w:t>Bitmap file format</w:t>
      </w:r>
    </w:p>
    <w:p w14:paraId="293C9DA6" w14:textId="60F7048D" w:rsidR="00EA7C7A" w:rsidRDefault="00EA7C7A">
      <w:r>
        <w:t>Bitmap file header is:</w:t>
      </w:r>
    </w:p>
    <w:p w14:paraId="7F768071" w14:textId="002A6C7C" w:rsidR="00EA7C7A" w:rsidRDefault="00EA7C7A"/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96"/>
        <w:gridCol w:w="1276"/>
        <w:gridCol w:w="6662"/>
      </w:tblGrid>
      <w:tr w:rsidR="00EA7C7A" w14:paraId="76AAE275" w14:textId="77777777" w:rsidTr="00EA7C7A">
        <w:tc>
          <w:tcPr>
            <w:tcW w:w="1696" w:type="dxa"/>
          </w:tcPr>
          <w:p w14:paraId="4E5536BE" w14:textId="0E3F2859" w:rsidR="00EA7C7A" w:rsidRDefault="00EA7C7A">
            <w:r>
              <w:t>Offset HEX/DEC</w:t>
            </w:r>
          </w:p>
        </w:tc>
        <w:tc>
          <w:tcPr>
            <w:tcW w:w="1276" w:type="dxa"/>
          </w:tcPr>
          <w:p w14:paraId="3621F4C2" w14:textId="73E61C69" w:rsidR="00EA7C7A" w:rsidRDefault="00EA7C7A">
            <w:r>
              <w:t>Size (Bytes)</w:t>
            </w:r>
          </w:p>
        </w:tc>
        <w:tc>
          <w:tcPr>
            <w:tcW w:w="6662" w:type="dxa"/>
          </w:tcPr>
          <w:p w14:paraId="4FB7993B" w14:textId="53FDD335" w:rsidR="00EA7C7A" w:rsidRDefault="00EA7C7A">
            <w:r>
              <w:t>Purpose</w:t>
            </w:r>
          </w:p>
        </w:tc>
      </w:tr>
      <w:tr w:rsidR="00EA7C7A" w14:paraId="12A374D9" w14:textId="77777777" w:rsidTr="00EA7C7A">
        <w:tc>
          <w:tcPr>
            <w:tcW w:w="1696" w:type="dxa"/>
          </w:tcPr>
          <w:p w14:paraId="14BE9D50" w14:textId="216181F9" w:rsidR="00EA7C7A" w:rsidRDefault="00EA7C7A">
            <w:r>
              <w:t>00/0</w:t>
            </w:r>
          </w:p>
        </w:tc>
        <w:tc>
          <w:tcPr>
            <w:tcW w:w="1276" w:type="dxa"/>
          </w:tcPr>
          <w:p w14:paraId="6FA5D4CF" w14:textId="623A8A5B" w:rsidR="00EA7C7A" w:rsidRDefault="00EA7C7A">
            <w:r>
              <w:t>2</w:t>
            </w:r>
          </w:p>
        </w:tc>
        <w:tc>
          <w:tcPr>
            <w:tcW w:w="6662" w:type="dxa"/>
          </w:tcPr>
          <w:p w14:paraId="47E205BB" w14:textId="5F53E275" w:rsidR="00EA7C7A" w:rsidRDefault="00EA7C7A">
            <w:r w:rsidRPr="00EA7C7A">
              <w:t>The header field used to identify the BMP and DIB file is 0x42 0x4D in hexadecimal, same as BM in ASCII. It can following possible values.* BM – Windows 3.1x, 95, NT, … etc. * BA – OS/2 struct bitmap array * CI – OS/2 struct color icon * CP – OS/2 const color pointer * IC – OS/2 struct icon * PT – OS/2 pointer</w:t>
            </w:r>
          </w:p>
        </w:tc>
      </w:tr>
      <w:tr w:rsidR="00EA7C7A" w14:paraId="4B0B22EE" w14:textId="77777777" w:rsidTr="00EA7C7A">
        <w:tc>
          <w:tcPr>
            <w:tcW w:w="1696" w:type="dxa"/>
          </w:tcPr>
          <w:p w14:paraId="23C65C76" w14:textId="095BCA03" w:rsidR="00EA7C7A" w:rsidRDefault="00EA7C7A">
            <w:r>
              <w:t>02/2</w:t>
            </w:r>
          </w:p>
        </w:tc>
        <w:tc>
          <w:tcPr>
            <w:tcW w:w="1276" w:type="dxa"/>
          </w:tcPr>
          <w:p w14:paraId="0BD5D41E" w14:textId="5DDCD610" w:rsidR="00EA7C7A" w:rsidRDefault="00EA7C7A">
            <w:r>
              <w:t>4</w:t>
            </w:r>
          </w:p>
        </w:tc>
        <w:tc>
          <w:tcPr>
            <w:tcW w:w="6662" w:type="dxa"/>
          </w:tcPr>
          <w:p w14:paraId="25372DAF" w14:textId="619DEFDC" w:rsidR="00EA7C7A" w:rsidRDefault="00EA7C7A">
            <w:r w:rsidRPr="00EA7C7A">
              <w:t>The size of the BMP file in bytes</w:t>
            </w:r>
          </w:p>
        </w:tc>
      </w:tr>
      <w:tr w:rsidR="00EA7C7A" w14:paraId="7E24E833" w14:textId="77777777" w:rsidTr="00EA7C7A">
        <w:tc>
          <w:tcPr>
            <w:tcW w:w="1696" w:type="dxa"/>
          </w:tcPr>
          <w:p w14:paraId="0547F3F5" w14:textId="7CF2CAD2" w:rsidR="00EA7C7A" w:rsidRDefault="00EA7C7A">
            <w:r>
              <w:t>06/6</w:t>
            </w:r>
          </w:p>
        </w:tc>
        <w:tc>
          <w:tcPr>
            <w:tcW w:w="1276" w:type="dxa"/>
          </w:tcPr>
          <w:p w14:paraId="3466BC45" w14:textId="7C0D0FA2" w:rsidR="00EA7C7A" w:rsidRDefault="00EA7C7A">
            <w:r>
              <w:t>2</w:t>
            </w:r>
          </w:p>
        </w:tc>
        <w:tc>
          <w:tcPr>
            <w:tcW w:w="6662" w:type="dxa"/>
          </w:tcPr>
          <w:p w14:paraId="64517ABB" w14:textId="30CE92EC" w:rsidR="00EA7C7A" w:rsidRDefault="00EA7C7A">
            <w:r w:rsidRPr="00EA7C7A">
              <w:t>Reserved; actual value depends on the application that creates the image</w:t>
            </w:r>
          </w:p>
        </w:tc>
      </w:tr>
      <w:tr w:rsidR="00EA7C7A" w14:paraId="58B0BDDE" w14:textId="77777777" w:rsidTr="00EA7C7A">
        <w:tc>
          <w:tcPr>
            <w:tcW w:w="1696" w:type="dxa"/>
          </w:tcPr>
          <w:p w14:paraId="68ECD640" w14:textId="7465B58D" w:rsidR="00EA7C7A" w:rsidRDefault="00EA7C7A">
            <w:r>
              <w:t>08/8</w:t>
            </w:r>
          </w:p>
        </w:tc>
        <w:tc>
          <w:tcPr>
            <w:tcW w:w="1276" w:type="dxa"/>
          </w:tcPr>
          <w:p w14:paraId="60E43A7A" w14:textId="1C1DA24E" w:rsidR="00EA7C7A" w:rsidRDefault="00EA7C7A">
            <w:r>
              <w:t>2</w:t>
            </w:r>
          </w:p>
        </w:tc>
        <w:tc>
          <w:tcPr>
            <w:tcW w:w="6662" w:type="dxa"/>
          </w:tcPr>
          <w:p w14:paraId="2EA4435F" w14:textId="7F650155" w:rsidR="00EA7C7A" w:rsidRDefault="00EA7C7A">
            <w:r w:rsidRPr="00EA7C7A">
              <w:t>Reserved; actual value depends on the application that creates the image</w:t>
            </w:r>
          </w:p>
        </w:tc>
      </w:tr>
      <w:tr w:rsidR="00EA7C7A" w14:paraId="04721B09" w14:textId="77777777" w:rsidTr="00EA7C7A">
        <w:tc>
          <w:tcPr>
            <w:tcW w:w="1696" w:type="dxa"/>
          </w:tcPr>
          <w:p w14:paraId="0F70E191" w14:textId="2558DF7A" w:rsidR="00EA7C7A" w:rsidRDefault="00EA7C7A">
            <w:r>
              <w:t>0A/10</w:t>
            </w:r>
          </w:p>
        </w:tc>
        <w:tc>
          <w:tcPr>
            <w:tcW w:w="1276" w:type="dxa"/>
          </w:tcPr>
          <w:p w14:paraId="788A2B13" w14:textId="37E845E8" w:rsidR="00EA7C7A" w:rsidRDefault="00EA7C7A">
            <w:r>
              <w:t>4</w:t>
            </w:r>
          </w:p>
        </w:tc>
        <w:tc>
          <w:tcPr>
            <w:tcW w:w="6662" w:type="dxa"/>
          </w:tcPr>
          <w:p w14:paraId="67A368F8" w14:textId="5DD53811" w:rsidR="00EA7C7A" w:rsidRDefault="00EA7C7A">
            <w:r w:rsidRPr="00EA7C7A">
              <w:t>The offset, i.e. starting address, of the byte where the bitmap image data (pixel array) can be found.</w:t>
            </w:r>
          </w:p>
        </w:tc>
      </w:tr>
    </w:tbl>
    <w:p w14:paraId="76908738" w14:textId="448CFB84" w:rsidR="00EA7C7A" w:rsidRDefault="00EA7C7A"/>
    <w:p w14:paraId="6F99BD62" w14:textId="78034EE9" w:rsidR="00616A2B" w:rsidRDefault="00616A2B"/>
    <w:p w14:paraId="31F739A8" w14:textId="27ABA1A1" w:rsidR="00616A2B" w:rsidRDefault="00616A2B">
      <w:r>
        <w:t>DIB Header or info header:</w:t>
      </w:r>
    </w:p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96"/>
        <w:gridCol w:w="1276"/>
        <w:gridCol w:w="6662"/>
      </w:tblGrid>
      <w:tr w:rsidR="00616A2B" w14:paraId="60D1E835" w14:textId="77777777" w:rsidTr="00A40929">
        <w:tc>
          <w:tcPr>
            <w:tcW w:w="1696" w:type="dxa"/>
          </w:tcPr>
          <w:p w14:paraId="198618EF" w14:textId="77777777" w:rsidR="00616A2B" w:rsidRDefault="00616A2B" w:rsidP="00A40929">
            <w:r>
              <w:lastRenderedPageBreak/>
              <w:t>Offset HEX/DEC</w:t>
            </w:r>
          </w:p>
        </w:tc>
        <w:tc>
          <w:tcPr>
            <w:tcW w:w="1276" w:type="dxa"/>
          </w:tcPr>
          <w:p w14:paraId="4877407F" w14:textId="77777777" w:rsidR="00616A2B" w:rsidRDefault="00616A2B" w:rsidP="00A40929">
            <w:r>
              <w:t>Size (Bytes)</w:t>
            </w:r>
          </w:p>
        </w:tc>
        <w:tc>
          <w:tcPr>
            <w:tcW w:w="6662" w:type="dxa"/>
          </w:tcPr>
          <w:p w14:paraId="21F22068" w14:textId="77777777" w:rsidR="00616A2B" w:rsidRDefault="00616A2B" w:rsidP="00A40929">
            <w:r>
              <w:t>Purpose</w:t>
            </w:r>
          </w:p>
        </w:tc>
      </w:tr>
      <w:tr w:rsidR="00616A2B" w14:paraId="3D046449" w14:textId="77777777" w:rsidTr="00A40929">
        <w:tc>
          <w:tcPr>
            <w:tcW w:w="1696" w:type="dxa"/>
          </w:tcPr>
          <w:p w14:paraId="6FC61C75" w14:textId="3BFAC673" w:rsidR="00616A2B" w:rsidRDefault="00616A2B" w:rsidP="00A40929">
            <w:r>
              <w:t>0E</w:t>
            </w:r>
          </w:p>
        </w:tc>
        <w:tc>
          <w:tcPr>
            <w:tcW w:w="1276" w:type="dxa"/>
          </w:tcPr>
          <w:p w14:paraId="1E3EA13A" w14:textId="1E9C0A83" w:rsidR="00616A2B" w:rsidRDefault="00616A2B" w:rsidP="00A40929">
            <w:r>
              <w:t>4</w:t>
            </w:r>
          </w:p>
        </w:tc>
        <w:tc>
          <w:tcPr>
            <w:tcW w:w="6662" w:type="dxa"/>
          </w:tcPr>
          <w:p w14:paraId="63BBF720" w14:textId="772F17DE" w:rsidR="00616A2B" w:rsidRDefault="00616A2B" w:rsidP="00A40929">
            <w:r w:rsidRPr="00616A2B">
              <w:t xml:space="preserve">Size of </w:t>
            </w:r>
            <w:proofErr w:type="spellStart"/>
            <w:r w:rsidRPr="00616A2B">
              <w:t>InfoHeader</w:t>
            </w:r>
            <w:proofErr w:type="spellEnd"/>
            <w:r w:rsidRPr="00616A2B">
              <w:t xml:space="preserve"> =40</w:t>
            </w:r>
          </w:p>
        </w:tc>
      </w:tr>
      <w:tr w:rsidR="00616A2B" w14:paraId="7821D8AA" w14:textId="77777777" w:rsidTr="00A40929">
        <w:tc>
          <w:tcPr>
            <w:tcW w:w="1696" w:type="dxa"/>
          </w:tcPr>
          <w:p w14:paraId="6C88204E" w14:textId="57B53AA3" w:rsidR="00616A2B" w:rsidRDefault="00616A2B" w:rsidP="00A40929">
            <w:r>
              <w:t>12</w:t>
            </w:r>
          </w:p>
        </w:tc>
        <w:tc>
          <w:tcPr>
            <w:tcW w:w="1276" w:type="dxa"/>
          </w:tcPr>
          <w:p w14:paraId="3D4C3DBB" w14:textId="5E9761AB" w:rsidR="00616A2B" w:rsidRDefault="00616A2B" w:rsidP="00A40929">
            <w:r>
              <w:t>4</w:t>
            </w:r>
          </w:p>
        </w:tc>
        <w:tc>
          <w:tcPr>
            <w:tcW w:w="6662" w:type="dxa"/>
          </w:tcPr>
          <w:p w14:paraId="30E91044" w14:textId="3E1A8D75" w:rsidR="00616A2B" w:rsidRDefault="00616A2B" w:rsidP="00A40929">
            <w:r w:rsidRPr="00616A2B">
              <w:t>Horizontal width of bitmap in pixels</w:t>
            </w:r>
          </w:p>
        </w:tc>
      </w:tr>
      <w:tr w:rsidR="00616A2B" w14:paraId="3A5708D8" w14:textId="77777777" w:rsidTr="00A40929">
        <w:tc>
          <w:tcPr>
            <w:tcW w:w="1696" w:type="dxa"/>
          </w:tcPr>
          <w:p w14:paraId="4581FB67" w14:textId="097E7B2D" w:rsidR="00616A2B" w:rsidRDefault="00616A2B" w:rsidP="00A40929">
            <w:r>
              <w:t>16</w:t>
            </w:r>
          </w:p>
        </w:tc>
        <w:tc>
          <w:tcPr>
            <w:tcW w:w="1276" w:type="dxa"/>
          </w:tcPr>
          <w:p w14:paraId="26966BD2" w14:textId="544826D1" w:rsidR="00616A2B" w:rsidRDefault="00616A2B" w:rsidP="00A40929">
            <w:r>
              <w:t>4</w:t>
            </w:r>
          </w:p>
        </w:tc>
        <w:tc>
          <w:tcPr>
            <w:tcW w:w="6662" w:type="dxa"/>
          </w:tcPr>
          <w:p w14:paraId="73B3231D" w14:textId="4EFCC804" w:rsidR="00616A2B" w:rsidRDefault="00616A2B" w:rsidP="00A40929">
            <w:r w:rsidRPr="00616A2B">
              <w:t>Vertical height of bitmap in pixels</w:t>
            </w:r>
          </w:p>
        </w:tc>
      </w:tr>
      <w:tr w:rsidR="00616A2B" w14:paraId="785C1D40" w14:textId="77777777" w:rsidTr="00A40929">
        <w:tc>
          <w:tcPr>
            <w:tcW w:w="1696" w:type="dxa"/>
          </w:tcPr>
          <w:p w14:paraId="37FB234E" w14:textId="2CF10969" w:rsidR="00616A2B" w:rsidRDefault="00616A2B" w:rsidP="00A40929">
            <w:r>
              <w:t>1A</w:t>
            </w:r>
          </w:p>
        </w:tc>
        <w:tc>
          <w:tcPr>
            <w:tcW w:w="1276" w:type="dxa"/>
          </w:tcPr>
          <w:p w14:paraId="38864333" w14:textId="52922D59" w:rsidR="00616A2B" w:rsidRDefault="00616A2B" w:rsidP="00A40929">
            <w:r>
              <w:t>2</w:t>
            </w:r>
          </w:p>
        </w:tc>
        <w:tc>
          <w:tcPr>
            <w:tcW w:w="6662" w:type="dxa"/>
          </w:tcPr>
          <w:p w14:paraId="11CCC988" w14:textId="5AE949E4" w:rsidR="00616A2B" w:rsidRDefault="00616A2B" w:rsidP="00A40929">
            <w:r w:rsidRPr="00616A2B">
              <w:t>Number of Planes (=1)</w:t>
            </w:r>
          </w:p>
        </w:tc>
      </w:tr>
      <w:tr w:rsidR="00616A2B" w14:paraId="67BBAF3D" w14:textId="77777777" w:rsidTr="00A40929">
        <w:tc>
          <w:tcPr>
            <w:tcW w:w="1696" w:type="dxa"/>
          </w:tcPr>
          <w:p w14:paraId="00DB1EF5" w14:textId="665A659C" w:rsidR="00616A2B" w:rsidRDefault="00616A2B" w:rsidP="00A40929">
            <w:r>
              <w:t>1C</w:t>
            </w:r>
          </w:p>
        </w:tc>
        <w:tc>
          <w:tcPr>
            <w:tcW w:w="1276" w:type="dxa"/>
          </w:tcPr>
          <w:p w14:paraId="713F5679" w14:textId="34F907D6" w:rsidR="00616A2B" w:rsidRDefault="00616A2B" w:rsidP="00A40929">
            <w:r>
              <w:t>2</w:t>
            </w:r>
          </w:p>
        </w:tc>
        <w:tc>
          <w:tcPr>
            <w:tcW w:w="6662" w:type="dxa"/>
          </w:tcPr>
          <w:p w14:paraId="02F4AAFB" w14:textId="77777777" w:rsidR="00616A2B" w:rsidRDefault="00616A2B" w:rsidP="00616A2B">
            <w:r>
              <w:t>Bits per Pixel used to store palette entry information. This also identifies in an indirect way the number of possible colors. Possible values are:</w:t>
            </w:r>
          </w:p>
          <w:p w14:paraId="7F500997" w14:textId="77777777" w:rsidR="00616A2B" w:rsidRDefault="00616A2B" w:rsidP="00616A2B">
            <w:r>
              <w:t xml:space="preserve">1 = monochrome palette. </w:t>
            </w:r>
            <w:proofErr w:type="spellStart"/>
            <w:r>
              <w:t>NumColors</w:t>
            </w:r>
            <w:proofErr w:type="spellEnd"/>
            <w:r>
              <w:t xml:space="preserve"> = 1  </w:t>
            </w:r>
          </w:p>
          <w:p w14:paraId="3C8CDEB8" w14:textId="77777777" w:rsidR="00616A2B" w:rsidRDefault="00616A2B" w:rsidP="00616A2B">
            <w:r>
              <w:t xml:space="preserve">4 = 4bit palletized. </w:t>
            </w:r>
            <w:proofErr w:type="spellStart"/>
            <w:r>
              <w:t>NumColors</w:t>
            </w:r>
            <w:proofErr w:type="spellEnd"/>
            <w:r>
              <w:t xml:space="preserve"> = 16  </w:t>
            </w:r>
          </w:p>
          <w:p w14:paraId="034902CD" w14:textId="77777777" w:rsidR="00616A2B" w:rsidRDefault="00616A2B" w:rsidP="00616A2B">
            <w:r>
              <w:t xml:space="preserve">8 = 8bit palletized. </w:t>
            </w:r>
            <w:proofErr w:type="spellStart"/>
            <w:r>
              <w:t>NumColors</w:t>
            </w:r>
            <w:proofErr w:type="spellEnd"/>
            <w:r>
              <w:t xml:space="preserve"> = 256 </w:t>
            </w:r>
          </w:p>
          <w:p w14:paraId="22FD30AA" w14:textId="77777777" w:rsidR="00616A2B" w:rsidRDefault="00616A2B" w:rsidP="00616A2B">
            <w:r>
              <w:t xml:space="preserve">16 = 16bit RGB. </w:t>
            </w:r>
            <w:proofErr w:type="spellStart"/>
            <w:r>
              <w:t>NumColors</w:t>
            </w:r>
            <w:proofErr w:type="spellEnd"/>
            <w:r>
              <w:t xml:space="preserve"> = 65536</w:t>
            </w:r>
          </w:p>
          <w:p w14:paraId="25E54603" w14:textId="6640BA75" w:rsidR="00616A2B" w:rsidRDefault="00616A2B" w:rsidP="00616A2B">
            <w:r>
              <w:t xml:space="preserve">24 = 24bit RGB. </w:t>
            </w:r>
            <w:proofErr w:type="spellStart"/>
            <w:r>
              <w:t>NumColors</w:t>
            </w:r>
            <w:proofErr w:type="spellEnd"/>
            <w:r>
              <w:t xml:space="preserve"> = 16M</w:t>
            </w:r>
          </w:p>
        </w:tc>
      </w:tr>
      <w:tr w:rsidR="00616A2B" w14:paraId="3CC56901" w14:textId="77777777" w:rsidTr="00616A2B">
        <w:tc>
          <w:tcPr>
            <w:tcW w:w="1696" w:type="dxa"/>
          </w:tcPr>
          <w:p w14:paraId="702E3005" w14:textId="512116A3" w:rsidR="00616A2B" w:rsidRDefault="00616A2B" w:rsidP="00A40929">
            <w:r>
              <w:t>1E</w:t>
            </w:r>
          </w:p>
        </w:tc>
        <w:tc>
          <w:tcPr>
            <w:tcW w:w="1276" w:type="dxa"/>
          </w:tcPr>
          <w:p w14:paraId="36F51D4A" w14:textId="1E82DC3E" w:rsidR="00616A2B" w:rsidRDefault="00616A2B" w:rsidP="00A40929">
            <w:r>
              <w:t>4</w:t>
            </w:r>
          </w:p>
        </w:tc>
        <w:tc>
          <w:tcPr>
            <w:tcW w:w="6662" w:type="dxa"/>
          </w:tcPr>
          <w:p w14:paraId="5086BBC7" w14:textId="77777777" w:rsidR="00616A2B" w:rsidRDefault="00616A2B" w:rsidP="00616A2B">
            <w:r>
              <w:t xml:space="preserve">Type of Compression  </w:t>
            </w:r>
          </w:p>
          <w:p w14:paraId="5BDEB02F" w14:textId="77777777" w:rsidR="00616A2B" w:rsidRDefault="00616A2B" w:rsidP="00616A2B">
            <w:r>
              <w:t xml:space="preserve">0 = BI_RGB   no compression  </w:t>
            </w:r>
          </w:p>
          <w:p w14:paraId="0919F4B0" w14:textId="77777777" w:rsidR="00616A2B" w:rsidRDefault="00616A2B" w:rsidP="00616A2B">
            <w:r>
              <w:t xml:space="preserve">1 = BI_RLE8 8bit RLE encoding  </w:t>
            </w:r>
          </w:p>
          <w:p w14:paraId="747161E4" w14:textId="43CCAFD8" w:rsidR="00616A2B" w:rsidRDefault="00616A2B" w:rsidP="00616A2B">
            <w:r>
              <w:t>2 = BI_RLE4 4bit RLE encoding</w:t>
            </w:r>
          </w:p>
        </w:tc>
      </w:tr>
      <w:tr w:rsidR="00616A2B" w14:paraId="458A24C4" w14:textId="77777777" w:rsidTr="00616A2B">
        <w:tc>
          <w:tcPr>
            <w:tcW w:w="1696" w:type="dxa"/>
          </w:tcPr>
          <w:p w14:paraId="7C5A2AE5" w14:textId="04B289CE" w:rsidR="00616A2B" w:rsidRDefault="000C7C46" w:rsidP="00A40929">
            <w:r>
              <w:t>22</w:t>
            </w:r>
          </w:p>
        </w:tc>
        <w:tc>
          <w:tcPr>
            <w:tcW w:w="1276" w:type="dxa"/>
          </w:tcPr>
          <w:p w14:paraId="2A2C83BC" w14:textId="505D44A7" w:rsidR="00616A2B" w:rsidRDefault="000C7C46" w:rsidP="00A40929">
            <w:r>
              <w:t>4</w:t>
            </w:r>
          </w:p>
        </w:tc>
        <w:tc>
          <w:tcPr>
            <w:tcW w:w="6662" w:type="dxa"/>
          </w:tcPr>
          <w:p w14:paraId="6A384C21" w14:textId="77777777" w:rsidR="000C7C46" w:rsidRDefault="000C7C46" w:rsidP="000C7C46">
            <w:r>
              <w:t xml:space="preserve">(compressed) Size of Image </w:t>
            </w:r>
          </w:p>
          <w:p w14:paraId="08C6968C" w14:textId="0CCD765E" w:rsidR="00616A2B" w:rsidRDefault="000C7C46" w:rsidP="000C7C46">
            <w:r>
              <w:t>It is valid to set this =0 if Compression = 0</w:t>
            </w:r>
          </w:p>
        </w:tc>
      </w:tr>
      <w:tr w:rsidR="00616A2B" w14:paraId="264422A4" w14:textId="77777777" w:rsidTr="00616A2B">
        <w:tc>
          <w:tcPr>
            <w:tcW w:w="1696" w:type="dxa"/>
          </w:tcPr>
          <w:p w14:paraId="5FB15DF9" w14:textId="354AD51E" w:rsidR="00616A2B" w:rsidRDefault="000C7C46" w:rsidP="00A40929">
            <w:r>
              <w:t>26</w:t>
            </w:r>
          </w:p>
        </w:tc>
        <w:tc>
          <w:tcPr>
            <w:tcW w:w="1276" w:type="dxa"/>
          </w:tcPr>
          <w:p w14:paraId="326F1371" w14:textId="12DEAA15" w:rsidR="00616A2B" w:rsidRDefault="000C7C46" w:rsidP="00A40929">
            <w:r>
              <w:t>4</w:t>
            </w:r>
          </w:p>
        </w:tc>
        <w:tc>
          <w:tcPr>
            <w:tcW w:w="6662" w:type="dxa"/>
          </w:tcPr>
          <w:p w14:paraId="6A49A4CC" w14:textId="141A5047" w:rsidR="00616A2B" w:rsidRDefault="000C7C46" w:rsidP="00A40929">
            <w:r w:rsidRPr="000C7C46">
              <w:t>horizontal resolution: Pixels/meter</w:t>
            </w:r>
          </w:p>
        </w:tc>
      </w:tr>
      <w:tr w:rsidR="00616A2B" w14:paraId="76988CED" w14:textId="77777777" w:rsidTr="00616A2B">
        <w:tc>
          <w:tcPr>
            <w:tcW w:w="1696" w:type="dxa"/>
          </w:tcPr>
          <w:p w14:paraId="1EF1C313" w14:textId="09608DE8" w:rsidR="00616A2B" w:rsidRDefault="000C7C46" w:rsidP="00A40929">
            <w:r>
              <w:t>2A</w:t>
            </w:r>
          </w:p>
        </w:tc>
        <w:tc>
          <w:tcPr>
            <w:tcW w:w="1276" w:type="dxa"/>
          </w:tcPr>
          <w:p w14:paraId="3BD56D0B" w14:textId="032F945D" w:rsidR="00616A2B" w:rsidRDefault="000C7C46" w:rsidP="00A40929">
            <w:r>
              <w:t>4</w:t>
            </w:r>
          </w:p>
        </w:tc>
        <w:tc>
          <w:tcPr>
            <w:tcW w:w="6662" w:type="dxa"/>
          </w:tcPr>
          <w:p w14:paraId="05C5213B" w14:textId="6EE3FD95" w:rsidR="00616A2B" w:rsidRDefault="000C7C46" w:rsidP="00A40929">
            <w:r w:rsidRPr="000C7C46">
              <w:t>vertical resolution: Pixels/meter</w:t>
            </w:r>
          </w:p>
        </w:tc>
      </w:tr>
      <w:tr w:rsidR="00616A2B" w14:paraId="4588CA89" w14:textId="77777777" w:rsidTr="00616A2B">
        <w:tc>
          <w:tcPr>
            <w:tcW w:w="1696" w:type="dxa"/>
          </w:tcPr>
          <w:p w14:paraId="55635EA7" w14:textId="6005281F" w:rsidR="00616A2B" w:rsidRDefault="000C7C46" w:rsidP="00A40929">
            <w:r>
              <w:t>2E</w:t>
            </w:r>
          </w:p>
        </w:tc>
        <w:tc>
          <w:tcPr>
            <w:tcW w:w="1276" w:type="dxa"/>
          </w:tcPr>
          <w:p w14:paraId="6032FE90" w14:textId="535B781E" w:rsidR="00616A2B" w:rsidRDefault="000C7C46" w:rsidP="00A40929">
            <w:r>
              <w:t>4</w:t>
            </w:r>
          </w:p>
        </w:tc>
        <w:tc>
          <w:tcPr>
            <w:tcW w:w="6662" w:type="dxa"/>
          </w:tcPr>
          <w:p w14:paraId="1F5CC89C" w14:textId="308ABCB9" w:rsidR="00616A2B" w:rsidRDefault="000C7C46" w:rsidP="00A40929">
            <w:r w:rsidRPr="000C7C46">
              <w:t>Number of actually used colors. For a 8-bit / pixel bitmap this will be 100h or 256.</w:t>
            </w:r>
          </w:p>
        </w:tc>
      </w:tr>
      <w:tr w:rsidR="00616A2B" w14:paraId="090ABA92" w14:textId="77777777" w:rsidTr="00616A2B">
        <w:tc>
          <w:tcPr>
            <w:tcW w:w="1696" w:type="dxa"/>
          </w:tcPr>
          <w:p w14:paraId="2BCEB6A6" w14:textId="13D76240" w:rsidR="00616A2B" w:rsidRDefault="000C7C46" w:rsidP="00A40929">
            <w:r>
              <w:t>32</w:t>
            </w:r>
          </w:p>
        </w:tc>
        <w:tc>
          <w:tcPr>
            <w:tcW w:w="1276" w:type="dxa"/>
          </w:tcPr>
          <w:p w14:paraId="3441BFB8" w14:textId="771C09EA" w:rsidR="00616A2B" w:rsidRDefault="000C7C46" w:rsidP="00A40929">
            <w:r>
              <w:t>4</w:t>
            </w:r>
          </w:p>
        </w:tc>
        <w:tc>
          <w:tcPr>
            <w:tcW w:w="6662" w:type="dxa"/>
          </w:tcPr>
          <w:p w14:paraId="5964BF46" w14:textId="04D9BAC6" w:rsidR="00616A2B" w:rsidRDefault="000C7C46" w:rsidP="00A40929">
            <w:r w:rsidRPr="000C7C46">
              <w:t>Number of important colors </w:t>
            </w:r>
            <w:r w:rsidRPr="000C7C46">
              <w:br/>
              <w:t>0 = all</w:t>
            </w:r>
          </w:p>
        </w:tc>
      </w:tr>
    </w:tbl>
    <w:p w14:paraId="7E6465F1" w14:textId="2FDEFA66" w:rsidR="00616A2B" w:rsidRDefault="00616A2B" w:rsidP="000C7C46"/>
    <w:p w14:paraId="1838E4F0" w14:textId="59B38269" w:rsidR="000C7C46" w:rsidRDefault="000C7C46" w:rsidP="000C7C46"/>
    <w:p w14:paraId="569ECAF6" w14:textId="24DD30E3" w:rsidR="000C7C46" w:rsidRDefault="000C7C46" w:rsidP="000C7C46"/>
    <w:p w14:paraId="54A92F0F" w14:textId="3E17A451" w:rsidR="000C7C46" w:rsidRDefault="000C7C46" w:rsidP="000C7C46">
      <w:r>
        <w:t>Color table:</w:t>
      </w:r>
    </w:p>
    <w:p w14:paraId="2C0798E9" w14:textId="3B47D80E" w:rsidR="000C7C46" w:rsidRPr="008F1576" w:rsidRDefault="008F1576" w:rsidP="008F1576">
      <w:pPr>
        <w:spacing w:after="0" w:line="240" w:lineRule="auto"/>
      </w:pPr>
      <w:r w:rsidRPr="008F1576">
        <w:t xml:space="preserve">present only if </w:t>
      </w:r>
      <w:proofErr w:type="spellStart"/>
      <w:r w:rsidRPr="008F1576">
        <w:t>Info.BitsPerPixel</w:t>
      </w:r>
      <w:proofErr w:type="spellEnd"/>
      <w:r w:rsidRPr="008F1576">
        <w:t xml:space="preserve"> less than 8  </w:t>
      </w:r>
      <w:r w:rsidRPr="008F1576">
        <w:br/>
        <w:t>colors should be ordered by importance:</w:t>
      </w:r>
    </w:p>
    <w:tbl>
      <w:tblPr>
        <w:tblStyle w:val="TableGrid"/>
        <w:tblW w:w="9634" w:type="dxa"/>
        <w:tblLook w:val="04A0" w:firstRow="1" w:lastRow="0" w:firstColumn="1" w:lastColumn="0" w:noHBand="0" w:noVBand="1"/>
      </w:tblPr>
      <w:tblGrid>
        <w:gridCol w:w="1696"/>
        <w:gridCol w:w="1276"/>
        <w:gridCol w:w="6662"/>
      </w:tblGrid>
      <w:tr w:rsidR="008F1576" w14:paraId="13C8EF82" w14:textId="77777777" w:rsidTr="008F1576">
        <w:tc>
          <w:tcPr>
            <w:tcW w:w="1696" w:type="dxa"/>
          </w:tcPr>
          <w:p w14:paraId="515617A9" w14:textId="77777777" w:rsidR="008F1576" w:rsidRDefault="008F1576" w:rsidP="00A40929">
            <w:r>
              <w:t>Offset HEX/DEC</w:t>
            </w:r>
          </w:p>
        </w:tc>
        <w:tc>
          <w:tcPr>
            <w:tcW w:w="1276" w:type="dxa"/>
          </w:tcPr>
          <w:p w14:paraId="6ED67F04" w14:textId="77777777" w:rsidR="008F1576" w:rsidRDefault="008F1576" w:rsidP="00A40929">
            <w:r>
              <w:t>Size (Bytes)</w:t>
            </w:r>
          </w:p>
        </w:tc>
        <w:tc>
          <w:tcPr>
            <w:tcW w:w="6662" w:type="dxa"/>
          </w:tcPr>
          <w:p w14:paraId="35D3A760" w14:textId="77777777" w:rsidR="008F1576" w:rsidRDefault="008F1576" w:rsidP="00A40929">
            <w:r>
              <w:t>Purpose</w:t>
            </w:r>
          </w:p>
        </w:tc>
      </w:tr>
      <w:tr w:rsidR="008F1576" w14:paraId="2CF8EC5A" w14:textId="77777777" w:rsidTr="00A40929">
        <w:tc>
          <w:tcPr>
            <w:tcW w:w="1696" w:type="dxa"/>
          </w:tcPr>
          <w:p w14:paraId="701DBE48" w14:textId="14F64F44" w:rsidR="008F1576" w:rsidRDefault="008F1576" w:rsidP="00A40929">
            <w:r>
              <w:t>36</w:t>
            </w:r>
          </w:p>
        </w:tc>
        <w:tc>
          <w:tcPr>
            <w:tcW w:w="1276" w:type="dxa"/>
          </w:tcPr>
          <w:p w14:paraId="4019C891" w14:textId="724DE876" w:rsidR="008F1576" w:rsidRDefault="008F1576" w:rsidP="00A40929">
            <w:r>
              <w:t>1</w:t>
            </w:r>
          </w:p>
        </w:tc>
        <w:tc>
          <w:tcPr>
            <w:tcW w:w="6662" w:type="dxa"/>
          </w:tcPr>
          <w:p w14:paraId="3830389F" w14:textId="2565C54D" w:rsidR="008F1576" w:rsidRDefault="008F1576" w:rsidP="00A40929">
            <w:r w:rsidRPr="008F1576">
              <w:t>Red intensity</w:t>
            </w:r>
          </w:p>
        </w:tc>
      </w:tr>
      <w:tr w:rsidR="008F1576" w14:paraId="3F675413" w14:textId="77777777" w:rsidTr="00A40929">
        <w:tc>
          <w:tcPr>
            <w:tcW w:w="1696" w:type="dxa"/>
          </w:tcPr>
          <w:p w14:paraId="64900233" w14:textId="21CAE86C" w:rsidR="008F1576" w:rsidRDefault="008F1576" w:rsidP="00A40929">
            <w:r>
              <w:t>37</w:t>
            </w:r>
          </w:p>
        </w:tc>
        <w:tc>
          <w:tcPr>
            <w:tcW w:w="1276" w:type="dxa"/>
          </w:tcPr>
          <w:p w14:paraId="03B13FA3" w14:textId="2246537C" w:rsidR="008F1576" w:rsidRDefault="008F1576" w:rsidP="00A40929">
            <w:r>
              <w:t>1</w:t>
            </w:r>
          </w:p>
        </w:tc>
        <w:tc>
          <w:tcPr>
            <w:tcW w:w="6662" w:type="dxa"/>
          </w:tcPr>
          <w:p w14:paraId="41E31347" w14:textId="49E0B13A" w:rsidR="008F1576" w:rsidRDefault="008F1576" w:rsidP="00A40929">
            <w:r w:rsidRPr="008F1576">
              <w:t>Green intensity</w:t>
            </w:r>
          </w:p>
        </w:tc>
      </w:tr>
      <w:tr w:rsidR="008F1576" w14:paraId="59A0B87B" w14:textId="77777777" w:rsidTr="00A40929">
        <w:tc>
          <w:tcPr>
            <w:tcW w:w="1696" w:type="dxa"/>
          </w:tcPr>
          <w:p w14:paraId="7A11291A" w14:textId="777C8D2E" w:rsidR="008F1576" w:rsidRDefault="008F1576" w:rsidP="00A40929">
            <w:r>
              <w:t>38</w:t>
            </w:r>
          </w:p>
        </w:tc>
        <w:tc>
          <w:tcPr>
            <w:tcW w:w="1276" w:type="dxa"/>
          </w:tcPr>
          <w:p w14:paraId="7F62C03B" w14:textId="5D7824A8" w:rsidR="008F1576" w:rsidRDefault="008F1576" w:rsidP="00A40929">
            <w:r>
              <w:t>1</w:t>
            </w:r>
          </w:p>
        </w:tc>
        <w:tc>
          <w:tcPr>
            <w:tcW w:w="6662" w:type="dxa"/>
          </w:tcPr>
          <w:p w14:paraId="0A7585F5" w14:textId="25CDF4D8" w:rsidR="008F1576" w:rsidRDefault="008F1576" w:rsidP="00A40929">
            <w:r w:rsidRPr="008F1576">
              <w:t>Blue intensity</w:t>
            </w:r>
          </w:p>
        </w:tc>
      </w:tr>
      <w:tr w:rsidR="008F1576" w14:paraId="23BA345C" w14:textId="77777777" w:rsidTr="00A40929">
        <w:tc>
          <w:tcPr>
            <w:tcW w:w="1696" w:type="dxa"/>
          </w:tcPr>
          <w:p w14:paraId="05D23488" w14:textId="7A81E33E" w:rsidR="008F1576" w:rsidRDefault="008F1576" w:rsidP="00A40929">
            <w:r>
              <w:t>39</w:t>
            </w:r>
          </w:p>
        </w:tc>
        <w:tc>
          <w:tcPr>
            <w:tcW w:w="1276" w:type="dxa"/>
          </w:tcPr>
          <w:p w14:paraId="6C3603D2" w14:textId="136AF968" w:rsidR="008F1576" w:rsidRDefault="008F1576" w:rsidP="00A40929">
            <w:r>
              <w:t>1</w:t>
            </w:r>
          </w:p>
        </w:tc>
        <w:tc>
          <w:tcPr>
            <w:tcW w:w="6662" w:type="dxa"/>
          </w:tcPr>
          <w:p w14:paraId="6F3D74E4" w14:textId="4F4235F6" w:rsidR="008F1576" w:rsidRDefault="008F1576" w:rsidP="00A40929">
            <w:r w:rsidRPr="008F1576">
              <w:t>unused (=0)</w:t>
            </w:r>
          </w:p>
        </w:tc>
      </w:tr>
    </w:tbl>
    <w:p w14:paraId="397765B2" w14:textId="77777777" w:rsidR="008F1576" w:rsidRDefault="008F1576" w:rsidP="008F1576">
      <w:pPr>
        <w:spacing w:after="0" w:line="240" w:lineRule="auto"/>
      </w:pPr>
    </w:p>
    <w:p w14:paraId="6C64BFC4" w14:textId="77777777" w:rsidR="008F1576" w:rsidRDefault="008F1576" w:rsidP="000C7C46">
      <w:pPr>
        <w:spacing w:after="0" w:line="240" w:lineRule="auto"/>
      </w:pPr>
    </w:p>
    <w:sectPr w:rsidR="008F1576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Yu Gothic">
    <w:altName w:val="游ゴシック"/>
    <w:panose1 w:val="020B0400000000000000"/>
    <w:charset w:val="80"/>
    <w:family w:val="swiss"/>
    <w:pitch w:val="variable"/>
    <w:sig w:usb0="E00002FF" w:usb1="2AC7FDFF" w:usb2="00000016" w:usb3="00000000" w:csb0="0002009F" w:csb1="00000000"/>
  </w:font>
  <w:font w:name="Meiryo">
    <w:altName w:val="Meiryo"/>
    <w:charset w:val="80"/>
    <w:family w:val="swiss"/>
    <w:pitch w:val="variable"/>
    <w:sig w:usb0="E00002FF" w:usb1="6AC7FFFF" w:usb2="08000012" w:usb3="00000000" w:csb0="0002009F" w:csb1="00000000"/>
  </w:font>
  <w:font w:name="Source Code Pro">
    <w:altName w:val="Consolas"/>
    <w:charset w:val="00"/>
    <w:family w:val="modern"/>
    <w:pitch w:val="fixed"/>
    <w:sig w:usb0="200002F7" w:usb1="02003803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F9E6F77"/>
    <w:multiLevelType w:val="hybridMultilevel"/>
    <w:tmpl w:val="9C5AA7B8"/>
    <w:lvl w:ilvl="0" w:tplc="EA08C504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  <w:color w:val="auto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6089697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30A0F"/>
    <w:rsid w:val="000C7C46"/>
    <w:rsid w:val="000E50E5"/>
    <w:rsid w:val="0012283C"/>
    <w:rsid w:val="00200110"/>
    <w:rsid w:val="00287965"/>
    <w:rsid w:val="002965BE"/>
    <w:rsid w:val="00297E08"/>
    <w:rsid w:val="003776D1"/>
    <w:rsid w:val="004534B2"/>
    <w:rsid w:val="005A4376"/>
    <w:rsid w:val="005F1A14"/>
    <w:rsid w:val="00616A2B"/>
    <w:rsid w:val="006B04D9"/>
    <w:rsid w:val="00713451"/>
    <w:rsid w:val="00720DB4"/>
    <w:rsid w:val="007427D5"/>
    <w:rsid w:val="007E4E39"/>
    <w:rsid w:val="007F0181"/>
    <w:rsid w:val="00830A0F"/>
    <w:rsid w:val="008B39F7"/>
    <w:rsid w:val="008B7D17"/>
    <w:rsid w:val="008E01F1"/>
    <w:rsid w:val="008F1576"/>
    <w:rsid w:val="00B12780"/>
    <w:rsid w:val="00B55703"/>
    <w:rsid w:val="00B65637"/>
    <w:rsid w:val="00C62FF2"/>
    <w:rsid w:val="00CD523C"/>
    <w:rsid w:val="00DC45F3"/>
    <w:rsid w:val="00EA7C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2EADF0"/>
  <w15:chartTrackingRefBased/>
  <w15:docId w15:val="{2FC747B5-0391-4D75-AB5E-8890C995EF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28796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12283C"/>
    <w:rPr>
      <w:b/>
      <w:bCs/>
    </w:rPr>
  </w:style>
  <w:style w:type="table" w:styleId="TableGrid">
    <w:name w:val="Table Grid"/>
    <w:basedOn w:val="TableNormal"/>
    <w:uiPriority w:val="39"/>
    <w:rsid w:val="005A437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8B7D1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CA"/>
    </w:rPr>
  </w:style>
  <w:style w:type="character" w:styleId="HTMLCode">
    <w:name w:val="HTML Code"/>
    <w:basedOn w:val="DefaultParagraphFont"/>
    <w:uiPriority w:val="99"/>
    <w:semiHidden/>
    <w:unhideWhenUsed/>
    <w:rsid w:val="008B7D17"/>
    <w:rPr>
      <w:rFonts w:ascii="Courier New" w:eastAsia="Times New Roman" w:hAnsi="Courier New" w:cs="Courier New"/>
      <w:sz w:val="20"/>
      <w:szCs w:val="20"/>
    </w:rPr>
  </w:style>
  <w:style w:type="paragraph" w:styleId="ListParagraph">
    <w:name w:val="List Paragraph"/>
    <w:basedOn w:val="Normal"/>
    <w:uiPriority w:val="34"/>
    <w:qFormat/>
    <w:rsid w:val="0028796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87965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4534B2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4534B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98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80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789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158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755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70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06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759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695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286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hyperlink" Target="https://www.ti.com/lit/pdf/slla414" TargetMode="Externa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scolton.blogspot.com/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hyperlink" Target="https://www.the-home-cinema-guide.com/blu-ray-audio-codecs-explained.html" TargetMode="External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7078B5-F1D1-4F3A-A8D7-D8C098F9BF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29</TotalTime>
  <Pages>1</Pages>
  <Words>749</Words>
  <Characters>4272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deh Abdulah</dc:creator>
  <cp:keywords/>
  <dc:description/>
  <cp:lastModifiedBy>Abdulah, Zadeh</cp:lastModifiedBy>
  <cp:revision>13</cp:revision>
  <cp:lastPrinted>2022-10-18T17:58:00Z</cp:lastPrinted>
  <dcterms:created xsi:type="dcterms:W3CDTF">2022-09-27T18:05:00Z</dcterms:created>
  <dcterms:modified xsi:type="dcterms:W3CDTF">2023-01-13T20:44:00Z</dcterms:modified>
</cp:coreProperties>
</file>